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2"/>
  </p:notesMasterIdLst>
  <p:sldIdLst>
    <p:sldId id="352" r:id="rId2"/>
    <p:sldId id="367" r:id="rId3"/>
    <p:sldId id="337" r:id="rId4"/>
    <p:sldId id="361" r:id="rId5"/>
    <p:sldId id="362" r:id="rId6"/>
    <p:sldId id="363" r:id="rId7"/>
    <p:sldId id="364" r:id="rId8"/>
    <p:sldId id="342" r:id="rId9"/>
    <p:sldId id="343" r:id="rId10"/>
    <p:sldId id="344" r:id="rId11"/>
    <p:sldId id="345" r:id="rId12"/>
    <p:sldId id="346" r:id="rId13"/>
    <p:sldId id="347" r:id="rId14"/>
    <p:sldId id="348" r:id="rId15"/>
    <p:sldId id="302" r:id="rId16"/>
    <p:sldId id="309" r:id="rId17"/>
    <p:sldId id="310" r:id="rId18"/>
    <p:sldId id="312" r:id="rId19"/>
    <p:sldId id="316" r:id="rId20"/>
    <p:sldId id="317" r:id="rId21"/>
    <p:sldId id="318" r:id="rId22"/>
    <p:sldId id="319" r:id="rId23"/>
    <p:sldId id="321" r:id="rId24"/>
    <p:sldId id="320" r:id="rId25"/>
    <p:sldId id="322" r:id="rId26"/>
    <p:sldId id="330" r:id="rId27"/>
    <p:sldId id="323" r:id="rId28"/>
    <p:sldId id="324" r:id="rId29"/>
    <p:sldId id="368" r:id="rId30"/>
    <p:sldId id="325" r:id="rId31"/>
    <p:sldId id="350" r:id="rId32"/>
    <p:sldId id="326" r:id="rId33"/>
    <p:sldId id="351" r:id="rId34"/>
    <p:sldId id="327" r:id="rId35"/>
    <p:sldId id="328" r:id="rId36"/>
    <p:sldId id="329" r:id="rId37"/>
    <p:sldId id="331" r:id="rId38"/>
    <p:sldId id="333" r:id="rId39"/>
    <p:sldId id="334" r:id="rId40"/>
    <p:sldId id="335" r:id="rId41"/>
    <p:sldId id="353" r:id="rId42"/>
    <p:sldId id="354" r:id="rId43"/>
    <p:sldId id="355" r:id="rId44"/>
    <p:sldId id="356" r:id="rId45"/>
    <p:sldId id="357" r:id="rId46"/>
    <p:sldId id="358" r:id="rId47"/>
    <p:sldId id="359" r:id="rId48"/>
    <p:sldId id="365" r:id="rId49"/>
    <p:sldId id="366" r:id="rId50"/>
    <p:sldId id="332" r:id="rId51"/>
  </p:sldIdLst>
  <p:sldSz cx="9144000" cy="6858000" type="screen4x3"/>
  <p:notesSz cx="6858000" cy="9144000"/>
  <p:defaultTextStyle>
    <a:defPPr>
      <a:defRPr lang="es-MX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00"/>
    <a:srgbClr val="00FF00"/>
    <a:srgbClr val="FF0066"/>
    <a:srgbClr val="A8DEF6"/>
    <a:srgbClr val="660066"/>
    <a:srgbClr val="0000FF"/>
    <a:srgbClr val="996633"/>
    <a:srgbClr val="FFFF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14807" autoAdjust="0"/>
    <p:restoredTop sz="94660"/>
  </p:normalViewPr>
  <p:slideViewPr>
    <p:cSldViewPr>
      <p:cViewPr>
        <p:scale>
          <a:sx n="90" d="100"/>
          <a:sy n="90" d="100"/>
        </p:scale>
        <p:origin x="-480" y="7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4348631A-24C8-4087-940D-A1F0C04EC52C}" type="doc">
      <dgm:prSet loTypeId="urn:microsoft.com/office/officeart/2008/layout/RadialCluster" loCatId="relationship" qsTypeId="urn:microsoft.com/office/officeart/2005/8/quickstyle/simple2" qsCatId="simple" csTypeId="urn:microsoft.com/office/officeart/2005/8/colors/accent1_1" csCatId="accent1" phldr="1"/>
      <dgm:spPr/>
      <dgm:t>
        <a:bodyPr/>
        <a:lstStyle/>
        <a:p>
          <a:endParaRPr lang="es-MX"/>
        </a:p>
      </dgm:t>
    </dgm:pt>
    <dgm:pt modelId="{578C1303-5B27-4D20-87A3-7FB5B8C8B6CF}">
      <dgm:prSet phldrT="[Texto]" custT="1"/>
      <dgm:spPr/>
      <dgm:t>
        <a:bodyPr/>
        <a:lstStyle/>
        <a:p>
          <a:r>
            <a:rPr lang="es-ES_tradnl" sz="1200" b="1" dirty="0" smtClean="0"/>
            <a:t>PODER ACTUAR</a:t>
          </a:r>
        </a:p>
        <a:p>
          <a:r>
            <a:rPr lang="es-MX" sz="1200" dirty="0" smtClean="0"/>
            <a:t>Conocimientos teóricos .</a:t>
          </a:r>
        </a:p>
        <a:p>
          <a:r>
            <a:rPr lang="es-MX" sz="1200" dirty="0" smtClean="0"/>
            <a:t>Conocimientos del negocios.</a:t>
          </a:r>
        </a:p>
        <a:p>
          <a:r>
            <a:rPr lang="es-MX" sz="1200" dirty="0" smtClean="0"/>
            <a:t>Habilidades operativas</a:t>
          </a:r>
        </a:p>
        <a:p>
          <a:r>
            <a:rPr lang="es-MX" sz="1200" dirty="0" smtClean="0"/>
            <a:t>Habilidades relacionales</a:t>
          </a:r>
        </a:p>
        <a:p>
          <a:r>
            <a:rPr lang="es-MX" sz="1200" dirty="0" smtClean="0"/>
            <a:t>Habilidades cognitivas</a:t>
          </a:r>
        </a:p>
      </dgm:t>
    </dgm:pt>
    <dgm:pt modelId="{0E901452-5286-4BD9-A8E8-2EBCD034F5B7}" type="parTrans" cxnId="{ECF4E84C-B1CB-4ECA-A148-77BBC0602FDB}">
      <dgm:prSet/>
      <dgm:spPr/>
      <dgm:t>
        <a:bodyPr/>
        <a:lstStyle/>
        <a:p>
          <a:endParaRPr lang="es-MX"/>
        </a:p>
      </dgm:t>
    </dgm:pt>
    <dgm:pt modelId="{B21C573F-5AA7-4271-A53B-EAE379343399}" type="sibTrans" cxnId="{ECF4E84C-B1CB-4ECA-A148-77BBC0602FDB}">
      <dgm:prSet/>
      <dgm:spPr/>
      <dgm:t>
        <a:bodyPr/>
        <a:lstStyle/>
        <a:p>
          <a:endParaRPr lang="es-MX"/>
        </a:p>
      </dgm:t>
    </dgm:pt>
    <dgm:pt modelId="{A7D9B402-FC95-41B6-80F8-96A0F4B86A8E}">
      <dgm:prSet phldrT="[Texto]" custT="1"/>
      <dgm:spPr/>
      <dgm:t>
        <a:bodyPr/>
        <a:lstStyle/>
        <a:p>
          <a:r>
            <a:rPr lang="es-MX" sz="1200" b="1" dirty="0" smtClean="0"/>
            <a:t>QUERER ACTUAR </a:t>
          </a:r>
        </a:p>
        <a:p>
          <a:r>
            <a:rPr lang="es-MX" sz="1200" dirty="0" smtClean="0"/>
            <a:t>Tener sentido imagen de si reconocimiento y confianza.</a:t>
          </a:r>
          <a:endParaRPr lang="es-MX" sz="1200" dirty="0"/>
        </a:p>
      </dgm:t>
    </dgm:pt>
    <dgm:pt modelId="{CDC0B348-3794-412F-9579-BAE324A08F64}" type="parTrans" cxnId="{15F81F59-F851-44DF-A8F4-6D5021AE7E34}">
      <dgm:prSet/>
      <dgm:spPr/>
      <dgm:t>
        <a:bodyPr/>
        <a:lstStyle/>
        <a:p>
          <a:endParaRPr lang="es-MX"/>
        </a:p>
      </dgm:t>
    </dgm:pt>
    <dgm:pt modelId="{C9F86158-2E95-44F1-8439-843195A2D782}" type="sibTrans" cxnId="{15F81F59-F851-44DF-A8F4-6D5021AE7E34}">
      <dgm:prSet/>
      <dgm:spPr/>
      <dgm:t>
        <a:bodyPr/>
        <a:lstStyle/>
        <a:p>
          <a:endParaRPr lang="es-MX"/>
        </a:p>
      </dgm:t>
    </dgm:pt>
    <dgm:pt modelId="{5F3C2338-B01B-4779-995C-42D11F360B23}">
      <dgm:prSet phldrT="[Texto]" custT="1"/>
      <dgm:spPr/>
      <dgm:t>
        <a:bodyPr/>
        <a:lstStyle/>
        <a:p>
          <a:pPr algn="ctr"/>
          <a:r>
            <a:rPr lang="es-MX" sz="1200" b="1" dirty="0" smtClean="0"/>
            <a:t>SABER</a:t>
          </a:r>
          <a:r>
            <a:rPr lang="es-MX" sz="1200" b="1" baseline="0" dirty="0" smtClean="0"/>
            <a:t> ACTUAR</a:t>
          </a:r>
        </a:p>
        <a:p>
          <a:pPr algn="ctr"/>
          <a:r>
            <a:rPr lang="es-MX" sz="1200" dirty="0" smtClean="0"/>
            <a:t>Entrenamiento formal situaciones variadas de aprendizaje  conocimiento de sus recursos </a:t>
          </a:r>
          <a:endParaRPr lang="es-MX" sz="1200" dirty="0"/>
        </a:p>
      </dgm:t>
    </dgm:pt>
    <dgm:pt modelId="{51CEB18D-9C79-4FC3-8EAC-D4D2FB07BE75}">
      <dgm:prSet phldrT="[Texto]" custT="1"/>
      <dgm:spPr/>
      <dgm:t>
        <a:bodyPr/>
        <a:lstStyle/>
        <a:p>
          <a:r>
            <a:rPr lang="es-MX" sz="1600" b="1" dirty="0" smtClean="0"/>
            <a:t>COMPETENCIA</a:t>
          </a:r>
          <a:endParaRPr lang="es-MX" sz="1600" b="1" dirty="0"/>
        </a:p>
      </dgm:t>
    </dgm:pt>
    <dgm:pt modelId="{73990916-0BCE-4150-A139-DEBC990D98D4}" type="sibTrans" cxnId="{4148EC13-52B4-461C-8DFB-8328D40D4749}">
      <dgm:prSet/>
      <dgm:spPr/>
      <dgm:t>
        <a:bodyPr/>
        <a:lstStyle/>
        <a:p>
          <a:endParaRPr lang="es-MX"/>
        </a:p>
      </dgm:t>
    </dgm:pt>
    <dgm:pt modelId="{680C93E9-D900-464F-BA2A-6CB9E7FAF919}" type="parTrans" cxnId="{4148EC13-52B4-461C-8DFB-8328D40D4749}">
      <dgm:prSet/>
      <dgm:spPr/>
      <dgm:t>
        <a:bodyPr/>
        <a:lstStyle/>
        <a:p>
          <a:endParaRPr lang="es-MX"/>
        </a:p>
      </dgm:t>
    </dgm:pt>
    <dgm:pt modelId="{2E62A45B-D82B-4CA9-930C-3112D96D440D}" type="sibTrans" cxnId="{7A13614C-BE34-4C51-BD82-96DBB3ED7E69}">
      <dgm:prSet/>
      <dgm:spPr/>
      <dgm:t>
        <a:bodyPr/>
        <a:lstStyle/>
        <a:p>
          <a:endParaRPr lang="es-MX"/>
        </a:p>
      </dgm:t>
    </dgm:pt>
    <dgm:pt modelId="{0FAAC27A-FDCF-44FE-8271-F817E5BBF1A4}" type="parTrans" cxnId="{7A13614C-BE34-4C51-BD82-96DBB3ED7E69}">
      <dgm:prSet/>
      <dgm:spPr/>
      <dgm:t>
        <a:bodyPr/>
        <a:lstStyle/>
        <a:p>
          <a:endParaRPr lang="es-MX"/>
        </a:p>
      </dgm:t>
    </dgm:pt>
    <dgm:pt modelId="{DAB4B7DF-AAA2-4A65-83BF-83B5CC8259C2}" type="pres">
      <dgm:prSet presAssocID="{4348631A-24C8-4087-940D-A1F0C04EC52C}" presName="Name0" presStyleCnt="0">
        <dgm:presLayoutVars>
          <dgm:chMax val="1"/>
          <dgm:chPref val="1"/>
          <dgm:dir/>
          <dgm:animOne val="branch"/>
          <dgm:animLvl val="lvl"/>
        </dgm:presLayoutVars>
      </dgm:prSet>
      <dgm:spPr/>
      <dgm:t>
        <a:bodyPr/>
        <a:lstStyle/>
        <a:p>
          <a:endParaRPr lang="es-MX"/>
        </a:p>
      </dgm:t>
    </dgm:pt>
    <dgm:pt modelId="{2A21CE6A-2423-45ED-B6B4-70AC2FD009D6}" type="pres">
      <dgm:prSet presAssocID="{51CEB18D-9C79-4FC3-8EAC-D4D2FB07BE75}" presName="singleCycle" presStyleCnt="0"/>
      <dgm:spPr/>
    </dgm:pt>
    <dgm:pt modelId="{CAC354D8-F441-420A-8EA1-9BD9F3DA4EC4}" type="pres">
      <dgm:prSet presAssocID="{51CEB18D-9C79-4FC3-8EAC-D4D2FB07BE75}" presName="singleCenter" presStyleLbl="node1" presStyleIdx="0" presStyleCnt="4" custScaleX="153561" custLinFactNeighborX="0" custLinFactNeighborY="-5839">
        <dgm:presLayoutVars>
          <dgm:chMax val="7"/>
          <dgm:chPref val="7"/>
        </dgm:presLayoutVars>
      </dgm:prSet>
      <dgm:spPr/>
      <dgm:t>
        <a:bodyPr/>
        <a:lstStyle/>
        <a:p>
          <a:endParaRPr lang="es-MX"/>
        </a:p>
      </dgm:t>
    </dgm:pt>
    <dgm:pt modelId="{5EE7F17C-3C75-4E92-B8BC-D5F8BFEB4944}" type="pres">
      <dgm:prSet presAssocID="{0FAAC27A-FDCF-44FE-8271-F817E5BBF1A4}" presName="Name56" presStyleLbl="parChTrans1D2" presStyleIdx="0" presStyleCnt="3"/>
      <dgm:spPr/>
      <dgm:t>
        <a:bodyPr/>
        <a:lstStyle/>
        <a:p>
          <a:endParaRPr lang="es-MX"/>
        </a:p>
      </dgm:t>
    </dgm:pt>
    <dgm:pt modelId="{ADC1A901-8968-44B1-875E-01B0AEE495DF}" type="pres">
      <dgm:prSet presAssocID="{5F3C2338-B01B-4779-995C-42D11F360B23}" presName="text0" presStyleLbl="node1" presStyleIdx="1" presStyleCnt="4" custScaleX="195376" custScaleY="153528" custRadScaleRad="95526" custRadScaleInc="-155">
        <dgm:presLayoutVars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370D1F44-0820-479E-BA83-21E2AAC18012}" type="pres">
      <dgm:prSet presAssocID="{0E901452-5286-4BD9-A8E8-2EBCD034F5B7}" presName="Name56" presStyleLbl="parChTrans1D2" presStyleIdx="1" presStyleCnt="3"/>
      <dgm:spPr/>
      <dgm:t>
        <a:bodyPr/>
        <a:lstStyle/>
        <a:p>
          <a:endParaRPr lang="es-MX"/>
        </a:p>
      </dgm:t>
    </dgm:pt>
    <dgm:pt modelId="{2FC96310-3DDD-41EC-A0E5-3EF7DAE0C0E1}" type="pres">
      <dgm:prSet presAssocID="{578C1303-5B27-4D20-87A3-7FB5B8C8B6CF}" presName="text0" presStyleLbl="node1" presStyleIdx="2" presStyleCnt="4" custScaleX="221359" custScaleY="163255" custRadScaleRad="146383" custRadScaleInc="-18075">
        <dgm:presLayoutVars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7C00107A-10EE-47D3-AAB2-A5D0C2262547}" type="pres">
      <dgm:prSet presAssocID="{CDC0B348-3794-412F-9579-BAE324A08F64}" presName="Name56" presStyleLbl="parChTrans1D2" presStyleIdx="2" presStyleCnt="3"/>
      <dgm:spPr/>
      <dgm:t>
        <a:bodyPr/>
        <a:lstStyle/>
        <a:p>
          <a:endParaRPr lang="es-MX"/>
        </a:p>
      </dgm:t>
    </dgm:pt>
    <dgm:pt modelId="{60494BC4-7EE7-4E34-AC12-18B617E80871}" type="pres">
      <dgm:prSet presAssocID="{A7D9B402-FC95-41B6-80F8-96A0F4B86A8E}" presName="text0" presStyleLbl="node1" presStyleIdx="3" presStyleCnt="4" custScaleX="166974" custScaleY="178470" custRadScaleRad="148494" custRadScaleInc="18101">
        <dgm:presLayoutVars>
          <dgm:bulletEnabled val="1"/>
        </dgm:presLayoutVars>
      </dgm:prSet>
      <dgm:spPr/>
      <dgm:t>
        <a:bodyPr/>
        <a:lstStyle/>
        <a:p>
          <a:endParaRPr lang="es-MX"/>
        </a:p>
      </dgm:t>
    </dgm:pt>
  </dgm:ptLst>
  <dgm:cxnLst>
    <dgm:cxn modelId="{15F81F59-F851-44DF-A8F4-6D5021AE7E34}" srcId="{51CEB18D-9C79-4FC3-8EAC-D4D2FB07BE75}" destId="{A7D9B402-FC95-41B6-80F8-96A0F4B86A8E}" srcOrd="2" destOrd="0" parTransId="{CDC0B348-3794-412F-9579-BAE324A08F64}" sibTransId="{C9F86158-2E95-44F1-8439-843195A2D782}"/>
    <dgm:cxn modelId="{505DC01B-FFCC-4C26-B509-C637CE1547CE}" type="presOf" srcId="{CDC0B348-3794-412F-9579-BAE324A08F64}" destId="{7C00107A-10EE-47D3-AAB2-A5D0C2262547}" srcOrd="0" destOrd="0" presId="urn:microsoft.com/office/officeart/2008/layout/RadialCluster"/>
    <dgm:cxn modelId="{F0A2A9EF-6C50-4B5B-8165-5211E13E8188}" type="presOf" srcId="{4348631A-24C8-4087-940D-A1F0C04EC52C}" destId="{DAB4B7DF-AAA2-4A65-83BF-83B5CC8259C2}" srcOrd="0" destOrd="0" presId="urn:microsoft.com/office/officeart/2008/layout/RadialCluster"/>
    <dgm:cxn modelId="{7A13614C-BE34-4C51-BD82-96DBB3ED7E69}" srcId="{51CEB18D-9C79-4FC3-8EAC-D4D2FB07BE75}" destId="{5F3C2338-B01B-4779-995C-42D11F360B23}" srcOrd="0" destOrd="0" parTransId="{0FAAC27A-FDCF-44FE-8271-F817E5BBF1A4}" sibTransId="{2E62A45B-D82B-4CA9-930C-3112D96D440D}"/>
    <dgm:cxn modelId="{E92C90FA-5E2C-49A6-90A0-FAE78339DED5}" type="presOf" srcId="{0E901452-5286-4BD9-A8E8-2EBCD034F5B7}" destId="{370D1F44-0820-479E-BA83-21E2AAC18012}" srcOrd="0" destOrd="0" presId="urn:microsoft.com/office/officeart/2008/layout/RadialCluster"/>
    <dgm:cxn modelId="{ED1893FB-8BFA-46C2-81B8-F72F5854E9A8}" type="presOf" srcId="{0FAAC27A-FDCF-44FE-8271-F817E5BBF1A4}" destId="{5EE7F17C-3C75-4E92-B8BC-D5F8BFEB4944}" srcOrd="0" destOrd="0" presId="urn:microsoft.com/office/officeart/2008/layout/RadialCluster"/>
    <dgm:cxn modelId="{A056A95A-DC82-4245-815B-572C5881FACF}" type="presOf" srcId="{51CEB18D-9C79-4FC3-8EAC-D4D2FB07BE75}" destId="{CAC354D8-F441-420A-8EA1-9BD9F3DA4EC4}" srcOrd="0" destOrd="0" presId="urn:microsoft.com/office/officeart/2008/layout/RadialCluster"/>
    <dgm:cxn modelId="{72320BC7-1054-46C7-B18E-447EE491D3D6}" type="presOf" srcId="{5F3C2338-B01B-4779-995C-42D11F360B23}" destId="{ADC1A901-8968-44B1-875E-01B0AEE495DF}" srcOrd="0" destOrd="0" presId="urn:microsoft.com/office/officeart/2008/layout/RadialCluster"/>
    <dgm:cxn modelId="{2797DF20-0629-4FFF-812A-20535B388E05}" type="presOf" srcId="{A7D9B402-FC95-41B6-80F8-96A0F4B86A8E}" destId="{60494BC4-7EE7-4E34-AC12-18B617E80871}" srcOrd="0" destOrd="0" presId="urn:microsoft.com/office/officeart/2008/layout/RadialCluster"/>
    <dgm:cxn modelId="{ECF4E84C-B1CB-4ECA-A148-77BBC0602FDB}" srcId="{51CEB18D-9C79-4FC3-8EAC-D4D2FB07BE75}" destId="{578C1303-5B27-4D20-87A3-7FB5B8C8B6CF}" srcOrd="1" destOrd="0" parTransId="{0E901452-5286-4BD9-A8E8-2EBCD034F5B7}" sibTransId="{B21C573F-5AA7-4271-A53B-EAE379343399}"/>
    <dgm:cxn modelId="{4148EC13-52B4-461C-8DFB-8328D40D4749}" srcId="{4348631A-24C8-4087-940D-A1F0C04EC52C}" destId="{51CEB18D-9C79-4FC3-8EAC-D4D2FB07BE75}" srcOrd="0" destOrd="0" parTransId="{680C93E9-D900-464F-BA2A-6CB9E7FAF919}" sibTransId="{73990916-0BCE-4150-A139-DEBC990D98D4}"/>
    <dgm:cxn modelId="{7596707C-5743-41B6-8F95-CC52497BC8F0}" type="presOf" srcId="{578C1303-5B27-4D20-87A3-7FB5B8C8B6CF}" destId="{2FC96310-3DDD-41EC-A0E5-3EF7DAE0C0E1}" srcOrd="0" destOrd="0" presId="urn:microsoft.com/office/officeart/2008/layout/RadialCluster"/>
    <dgm:cxn modelId="{0F42A714-7B39-4063-9B26-346E0EA7465D}" type="presParOf" srcId="{DAB4B7DF-AAA2-4A65-83BF-83B5CC8259C2}" destId="{2A21CE6A-2423-45ED-B6B4-70AC2FD009D6}" srcOrd="0" destOrd="0" presId="urn:microsoft.com/office/officeart/2008/layout/RadialCluster"/>
    <dgm:cxn modelId="{AB1EBB87-1561-4015-98AC-8A6766C90442}" type="presParOf" srcId="{2A21CE6A-2423-45ED-B6B4-70AC2FD009D6}" destId="{CAC354D8-F441-420A-8EA1-9BD9F3DA4EC4}" srcOrd="0" destOrd="0" presId="urn:microsoft.com/office/officeart/2008/layout/RadialCluster"/>
    <dgm:cxn modelId="{1597F2C0-70A2-4258-B225-66A8B1A59F49}" type="presParOf" srcId="{2A21CE6A-2423-45ED-B6B4-70AC2FD009D6}" destId="{5EE7F17C-3C75-4E92-B8BC-D5F8BFEB4944}" srcOrd="1" destOrd="0" presId="urn:microsoft.com/office/officeart/2008/layout/RadialCluster"/>
    <dgm:cxn modelId="{D1A75B26-4C91-44AC-AF91-D51F82980663}" type="presParOf" srcId="{2A21CE6A-2423-45ED-B6B4-70AC2FD009D6}" destId="{ADC1A901-8968-44B1-875E-01B0AEE495DF}" srcOrd="2" destOrd="0" presId="urn:microsoft.com/office/officeart/2008/layout/RadialCluster"/>
    <dgm:cxn modelId="{4C37C000-172D-4BDA-A49B-3DDDA6B8E55A}" type="presParOf" srcId="{2A21CE6A-2423-45ED-B6B4-70AC2FD009D6}" destId="{370D1F44-0820-479E-BA83-21E2AAC18012}" srcOrd="3" destOrd="0" presId="urn:microsoft.com/office/officeart/2008/layout/RadialCluster"/>
    <dgm:cxn modelId="{2CCC7B05-86ED-4484-B016-D03E60A77E42}" type="presParOf" srcId="{2A21CE6A-2423-45ED-B6B4-70AC2FD009D6}" destId="{2FC96310-3DDD-41EC-A0E5-3EF7DAE0C0E1}" srcOrd="4" destOrd="0" presId="urn:microsoft.com/office/officeart/2008/layout/RadialCluster"/>
    <dgm:cxn modelId="{1D5FDA79-3585-4BF1-B8DC-DF6E0EC47E48}" type="presParOf" srcId="{2A21CE6A-2423-45ED-B6B4-70AC2FD009D6}" destId="{7C00107A-10EE-47D3-AAB2-A5D0C2262547}" srcOrd="5" destOrd="0" presId="urn:microsoft.com/office/officeart/2008/layout/RadialCluster"/>
    <dgm:cxn modelId="{D234811F-54FA-46D9-877F-94CB68F71CF4}" type="presParOf" srcId="{2A21CE6A-2423-45ED-B6B4-70AC2FD009D6}" destId="{60494BC4-7EE7-4E34-AC12-18B617E80871}" srcOrd="6" destOrd="0" presId="urn:microsoft.com/office/officeart/2008/layout/RadialCluster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AA6C1A39-3EBE-4714-9FE6-68C395EE1887}" type="doc">
      <dgm:prSet loTypeId="urn:microsoft.com/office/officeart/2005/8/layout/cycle2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C"/>
        </a:p>
      </dgm:t>
    </dgm:pt>
    <dgm:pt modelId="{914AA469-2F86-43B1-9751-CA6CEF9B385A}">
      <dgm:prSet phldrT="[Texto]" custT="1"/>
      <dgm:spPr>
        <a:solidFill>
          <a:schemeClr val="tx2">
            <a:lumMod val="20000"/>
            <a:lumOff val="80000"/>
          </a:schemeClr>
        </a:solidFill>
      </dgm:spPr>
      <dgm:t>
        <a:bodyPr/>
        <a:lstStyle/>
        <a:p>
          <a:r>
            <a:rPr lang="es-EC" sz="1200" b="1" dirty="0" smtClean="0">
              <a:solidFill>
                <a:schemeClr val="tx1"/>
              </a:solidFill>
            </a:rPr>
            <a:t>evaluar</a:t>
          </a:r>
          <a:endParaRPr lang="es-EC" sz="1200" b="1" dirty="0">
            <a:solidFill>
              <a:schemeClr val="tx1"/>
            </a:solidFill>
          </a:endParaRPr>
        </a:p>
      </dgm:t>
    </dgm:pt>
    <dgm:pt modelId="{BA944B3F-25A5-4F00-821C-E70DAD8134F8}" type="parTrans" cxnId="{219B772E-714C-4176-99F0-51E5DFD56BF5}">
      <dgm:prSet/>
      <dgm:spPr/>
      <dgm:t>
        <a:bodyPr/>
        <a:lstStyle/>
        <a:p>
          <a:endParaRPr lang="es-EC"/>
        </a:p>
      </dgm:t>
    </dgm:pt>
    <dgm:pt modelId="{B14B1985-3181-4B68-999D-77788F535193}" type="sibTrans" cxnId="{219B772E-714C-4176-99F0-51E5DFD56BF5}">
      <dgm:prSet/>
      <dgm:spPr/>
      <dgm:t>
        <a:bodyPr/>
        <a:lstStyle/>
        <a:p>
          <a:endParaRPr lang="es-EC"/>
        </a:p>
      </dgm:t>
    </dgm:pt>
    <dgm:pt modelId="{DCEEB0D6-6F02-4081-9C2A-BC5EF66E8DB5}">
      <dgm:prSet phldrT="[Texto]" custT="1"/>
      <dgm:spPr>
        <a:solidFill>
          <a:srgbClr val="FFFF00"/>
        </a:solidFill>
      </dgm:spPr>
      <dgm:t>
        <a:bodyPr/>
        <a:lstStyle/>
        <a:p>
          <a:r>
            <a:rPr lang="es-EC" sz="1200" b="1" dirty="0" smtClean="0">
              <a:solidFill>
                <a:schemeClr val="tx1"/>
              </a:solidFill>
            </a:rPr>
            <a:t>impartir</a:t>
          </a:r>
          <a:endParaRPr lang="es-EC" sz="1200" b="1" dirty="0">
            <a:solidFill>
              <a:schemeClr val="tx1"/>
            </a:solidFill>
          </a:endParaRPr>
        </a:p>
      </dgm:t>
    </dgm:pt>
    <dgm:pt modelId="{32371C3D-D0A1-4F60-AF8C-9622C2DAE670}" type="parTrans" cxnId="{E9BB4BBA-2BC8-4A6A-9AAA-02CE86F8057E}">
      <dgm:prSet/>
      <dgm:spPr/>
      <dgm:t>
        <a:bodyPr/>
        <a:lstStyle/>
        <a:p>
          <a:endParaRPr lang="es-EC"/>
        </a:p>
      </dgm:t>
    </dgm:pt>
    <dgm:pt modelId="{CE2E8034-D611-494C-B028-9FE91C135CAD}" type="sibTrans" cxnId="{E9BB4BBA-2BC8-4A6A-9AAA-02CE86F8057E}">
      <dgm:prSet/>
      <dgm:spPr/>
      <dgm:t>
        <a:bodyPr/>
        <a:lstStyle/>
        <a:p>
          <a:endParaRPr lang="es-EC"/>
        </a:p>
      </dgm:t>
    </dgm:pt>
    <dgm:pt modelId="{8A2262F3-35E5-4E33-ACFD-AF88C8084CA7}">
      <dgm:prSet phldrT="[Texto]" custT="1"/>
      <dgm:spPr>
        <a:solidFill>
          <a:schemeClr val="accent5">
            <a:lumMod val="60000"/>
            <a:lumOff val="40000"/>
          </a:schemeClr>
        </a:solidFill>
      </dgm:spPr>
      <dgm:t>
        <a:bodyPr/>
        <a:lstStyle/>
        <a:p>
          <a:r>
            <a:rPr lang="es-EC" sz="1200" b="1" dirty="0" smtClean="0">
              <a:solidFill>
                <a:schemeClr val="tx1"/>
              </a:solidFill>
            </a:rPr>
            <a:t>Mantener</a:t>
          </a:r>
          <a:endParaRPr lang="es-EC" sz="1200" b="1" dirty="0">
            <a:solidFill>
              <a:schemeClr val="tx1"/>
            </a:solidFill>
          </a:endParaRPr>
        </a:p>
      </dgm:t>
    </dgm:pt>
    <dgm:pt modelId="{8A826EA0-2A3B-4182-BA75-B7B3B0A5535E}" type="parTrans" cxnId="{E43B30BD-EB2F-40FF-AD3C-8E35A1792F34}">
      <dgm:prSet/>
      <dgm:spPr/>
      <dgm:t>
        <a:bodyPr/>
        <a:lstStyle/>
        <a:p>
          <a:endParaRPr lang="es-EC"/>
        </a:p>
      </dgm:t>
    </dgm:pt>
    <dgm:pt modelId="{9E5958F3-E704-4813-B1DE-3AD24A3D8798}" type="sibTrans" cxnId="{E43B30BD-EB2F-40FF-AD3C-8E35A1792F34}">
      <dgm:prSet/>
      <dgm:spPr/>
      <dgm:t>
        <a:bodyPr/>
        <a:lstStyle/>
        <a:p>
          <a:endParaRPr lang="es-EC"/>
        </a:p>
      </dgm:t>
    </dgm:pt>
    <dgm:pt modelId="{7C76A5BC-4353-43C4-846A-4AB83671B0EA}">
      <dgm:prSet phldrT="[Texto]" custT="1"/>
      <dgm:spPr>
        <a:solidFill>
          <a:srgbClr val="FF0066"/>
        </a:solidFill>
      </dgm:spPr>
      <dgm:t>
        <a:bodyPr/>
        <a:lstStyle/>
        <a:p>
          <a:r>
            <a:rPr lang="es-EC" sz="1200" b="1" dirty="0" smtClean="0">
              <a:solidFill>
                <a:schemeClr val="tx1"/>
              </a:solidFill>
            </a:rPr>
            <a:t>Lograr</a:t>
          </a:r>
          <a:endParaRPr lang="es-EC" sz="1200" b="1" dirty="0">
            <a:solidFill>
              <a:schemeClr val="tx1"/>
            </a:solidFill>
          </a:endParaRPr>
        </a:p>
      </dgm:t>
    </dgm:pt>
    <dgm:pt modelId="{9B4244C9-88AF-4D9C-B067-3FD7A0012BE9}" type="parTrans" cxnId="{8F9111C7-78BF-4678-8113-28543D1CCF48}">
      <dgm:prSet/>
      <dgm:spPr/>
      <dgm:t>
        <a:bodyPr/>
        <a:lstStyle/>
        <a:p>
          <a:endParaRPr lang="es-EC"/>
        </a:p>
      </dgm:t>
    </dgm:pt>
    <dgm:pt modelId="{966ADD13-74AE-4785-8B82-7457A7C7A880}" type="sibTrans" cxnId="{8F9111C7-78BF-4678-8113-28543D1CCF48}">
      <dgm:prSet/>
      <dgm:spPr/>
      <dgm:t>
        <a:bodyPr/>
        <a:lstStyle/>
        <a:p>
          <a:endParaRPr lang="es-EC"/>
        </a:p>
      </dgm:t>
    </dgm:pt>
    <dgm:pt modelId="{6F811097-5336-4DF0-9CFA-0509E08395A6}">
      <dgm:prSet phldrT="[Texto]" custT="1"/>
      <dgm:spPr>
        <a:solidFill>
          <a:srgbClr val="00FF00"/>
        </a:solidFill>
      </dgm:spPr>
      <dgm:t>
        <a:bodyPr/>
        <a:lstStyle/>
        <a:p>
          <a:r>
            <a:rPr lang="es-EC" sz="1200" b="1" dirty="0" smtClean="0">
              <a:solidFill>
                <a:schemeClr val="tx1"/>
              </a:solidFill>
            </a:rPr>
            <a:t>Motivación</a:t>
          </a:r>
          <a:endParaRPr lang="es-EC" sz="1200" b="1" dirty="0">
            <a:solidFill>
              <a:schemeClr val="tx1"/>
            </a:solidFill>
          </a:endParaRPr>
        </a:p>
      </dgm:t>
    </dgm:pt>
    <dgm:pt modelId="{CEFB4C87-01BE-45C6-95D0-09D21E8E1C4E}" type="parTrans" cxnId="{3C3AB1D6-C022-42CC-9B57-E97FA02E346A}">
      <dgm:prSet/>
      <dgm:spPr/>
      <dgm:t>
        <a:bodyPr/>
        <a:lstStyle/>
        <a:p>
          <a:endParaRPr lang="es-EC"/>
        </a:p>
      </dgm:t>
    </dgm:pt>
    <dgm:pt modelId="{91E75042-FD90-4F04-9DE3-B5A7D38EFF47}" type="sibTrans" cxnId="{3C3AB1D6-C022-42CC-9B57-E97FA02E346A}">
      <dgm:prSet/>
      <dgm:spPr/>
      <dgm:t>
        <a:bodyPr/>
        <a:lstStyle/>
        <a:p>
          <a:endParaRPr lang="es-EC"/>
        </a:p>
      </dgm:t>
    </dgm:pt>
    <dgm:pt modelId="{F2BB5BF2-A765-4A23-8BA2-74AD4BBDB965}" type="pres">
      <dgm:prSet presAssocID="{AA6C1A39-3EBE-4714-9FE6-68C395EE1887}" presName="cycle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03A0A740-04C8-477A-8F99-C37823B5E164}" type="pres">
      <dgm:prSet presAssocID="{914AA469-2F86-43B1-9751-CA6CEF9B385A}" presName="node" presStyleLbl="node1" presStyleIdx="0" presStyleCnt="5" custRadScaleRad="89899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7501B24D-283F-4A3C-9276-22A2D93E4274}" type="pres">
      <dgm:prSet presAssocID="{B14B1985-3181-4B68-999D-77788F535193}" presName="sibTrans" presStyleLbl="sibTrans2D1" presStyleIdx="0" presStyleCnt="5"/>
      <dgm:spPr/>
      <dgm:t>
        <a:bodyPr/>
        <a:lstStyle/>
        <a:p>
          <a:endParaRPr lang="es-EC"/>
        </a:p>
      </dgm:t>
    </dgm:pt>
    <dgm:pt modelId="{7FBB5EB1-E781-4C5F-BC99-9A1A49CE08C3}" type="pres">
      <dgm:prSet presAssocID="{B14B1985-3181-4B68-999D-77788F535193}" presName="connectorText" presStyleLbl="sibTrans2D1" presStyleIdx="0" presStyleCnt="5"/>
      <dgm:spPr/>
      <dgm:t>
        <a:bodyPr/>
        <a:lstStyle/>
        <a:p>
          <a:endParaRPr lang="es-EC"/>
        </a:p>
      </dgm:t>
    </dgm:pt>
    <dgm:pt modelId="{D358905B-434A-45E3-B6D5-DC86EC11C7C9}" type="pres">
      <dgm:prSet presAssocID="{DCEEB0D6-6F02-4081-9C2A-BC5EF66E8DB5}" presName="node" presStyleLbl="node1" presStyleIdx="1" presStyleCnt="5" custRadScaleRad="97420" custRadScaleInc="22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A808BF65-EEA3-4DE6-80B3-A52D536F62E1}" type="pres">
      <dgm:prSet presAssocID="{CE2E8034-D611-494C-B028-9FE91C135CAD}" presName="sibTrans" presStyleLbl="sibTrans2D1" presStyleIdx="1" presStyleCnt="5"/>
      <dgm:spPr/>
      <dgm:t>
        <a:bodyPr/>
        <a:lstStyle/>
        <a:p>
          <a:endParaRPr lang="es-EC"/>
        </a:p>
      </dgm:t>
    </dgm:pt>
    <dgm:pt modelId="{E09DB025-F2EB-48BC-94FA-7E5779CB3F1B}" type="pres">
      <dgm:prSet presAssocID="{CE2E8034-D611-494C-B028-9FE91C135CAD}" presName="connectorText" presStyleLbl="sibTrans2D1" presStyleIdx="1" presStyleCnt="5"/>
      <dgm:spPr/>
      <dgm:t>
        <a:bodyPr/>
        <a:lstStyle/>
        <a:p>
          <a:endParaRPr lang="es-EC"/>
        </a:p>
      </dgm:t>
    </dgm:pt>
    <dgm:pt modelId="{5876AE7F-7808-4FDD-B159-C5B26E696D37}" type="pres">
      <dgm:prSet presAssocID="{8A2262F3-35E5-4E33-ACFD-AF88C8084CA7}" presName="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3D13E7BF-3FE1-4476-9DE7-FAD222802D4C}" type="pres">
      <dgm:prSet presAssocID="{9E5958F3-E704-4813-B1DE-3AD24A3D8798}" presName="sibTrans" presStyleLbl="sibTrans2D1" presStyleIdx="2" presStyleCnt="5"/>
      <dgm:spPr/>
      <dgm:t>
        <a:bodyPr/>
        <a:lstStyle/>
        <a:p>
          <a:endParaRPr lang="es-EC"/>
        </a:p>
      </dgm:t>
    </dgm:pt>
    <dgm:pt modelId="{B4E9408D-5A54-4A8B-AC34-41A7388FDF26}" type="pres">
      <dgm:prSet presAssocID="{9E5958F3-E704-4813-B1DE-3AD24A3D8798}" presName="connectorText" presStyleLbl="sibTrans2D1" presStyleIdx="2" presStyleCnt="5"/>
      <dgm:spPr/>
      <dgm:t>
        <a:bodyPr/>
        <a:lstStyle/>
        <a:p>
          <a:endParaRPr lang="es-EC"/>
        </a:p>
      </dgm:t>
    </dgm:pt>
    <dgm:pt modelId="{46A9EAB8-6E2B-4CF2-B9A6-6A7EFB2EB16A}" type="pres">
      <dgm:prSet presAssocID="{7C76A5BC-4353-43C4-846A-4AB83671B0EA}" presName="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438BF550-4FD0-4B06-B07D-C8588889C6B8}" type="pres">
      <dgm:prSet presAssocID="{966ADD13-74AE-4785-8B82-7457A7C7A880}" presName="sibTrans" presStyleLbl="sibTrans2D1" presStyleIdx="3" presStyleCnt="5"/>
      <dgm:spPr/>
      <dgm:t>
        <a:bodyPr/>
        <a:lstStyle/>
        <a:p>
          <a:endParaRPr lang="es-EC"/>
        </a:p>
      </dgm:t>
    </dgm:pt>
    <dgm:pt modelId="{351A3994-7346-4A57-B32A-ECBBACFD0742}" type="pres">
      <dgm:prSet presAssocID="{966ADD13-74AE-4785-8B82-7457A7C7A880}" presName="connectorText" presStyleLbl="sibTrans2D1" presStyleIdx="3" presStyleCnt="5"/>
      <dgm:spPr/>
      <dgm:t>
        <a:bodyPr/>
        <a:lstStyle/>
        <a:p>
          <a:endParaRPr lang="es-EC"/>
        </a:p>
      </dgm:t>
    </dgm:pt>
    <dgm:pt modelId="{F0619D91-2245-428D-9F86-52380F0034C3}" type="pres">
      <dgm:prSet presAssocID="{6F811097-5336-4DF0-9CFA-0509E08395A6}" presName="node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FCDB1BD5-15F8-4DD4-8195-6803DF7598B0}" type="pres">
      <dgm:prSet presAssocID="{91E75042-FD90-4F04-9DE3-B5A7D38EFF47}" presName="sibTrans" presStyleLbl="sibTrans2D1" presStyleIdx="4" presStyleCnt="5"/>
      <dgm:spPr/>
      <dgm:t>
        <a:bodyPr/>
        <a:lstStyle/>
        <a:p>
          <a:endParaRPr lang="es-EC"/>
        </a:p>
      </dgm:t>
    </dgm:pt>
    <dgm:pt modelId="{7F0510BC-EFA6-4B7B-8C19-F9C50ED23245}" type="pres">
      <dgm:prSet presAssocID="{91E75042-FD90-4F04-9DE3-B5A7D38EFF47}" presName="connectorText" presStyleLbl="sibTrans2D1" presStyleIdx="4" presStyleCnt="5"/>
      <dgm:spPr/>
      <dgm:t>
        <a:bodyPr/>
        <a:lstStyle/>
        <a:p>
          <a:endParaRPr lang="es-EC"/>
        </a:p>
      </dgm:t>
    </dgm:pt>
  </dgm:ptLst>
  <dgm:cxnLst>
    <dgm:cxn modelId="{34E6899F-BA61-4153-AB4A-FE4698B045C5}" type="presOf" srcId="{966ADD13-74AE-4785-8B82-7457A7C7A880}" destId="{351A3994-7346-4A57-B32A-ECBBACFD0742}" srcOrd="1" destOrd="0" presId="urn:microsoft.com/office/officeart/2005/8/layout/cycle2"/>
    <dgm:cxn modelId="{DF4C09C6-5461-4325-B2B5-99DA50E23124}" type="presOf" srcId="{91E75042-FD90-4F04-9DE3-B5A7D38EFF47}" destId="{7F0510BC-EFA6-4B7B-8C19-F9C50ED23245}" srcOrd="1" destOrd="0" presId="urn:microsoft.com/office/officeart/2005/8/layout/cycle2"/>
    <dgm:cxn modelId="{5CE8943A-1C6F-44E9-A9E5-6E20C030D9A9}" type="presOf" srcId="{CE2E8034-D611-494C-B028-9FE91C135CAD}" destId="{A808BF65-EEA3-4DE6-80B3-A52D536F62E1}" srcOrd="0" destOrd="0" presId="urn:microsoft.com/office/officeart/2005/8/layout/cycle2"/>
    <dgm:cxn modelId="{CC7EDF49-886C-41E7-8196-1C100F25FB54}" type="presOf" srcId="{966ADD13-74AE-4785-8B82-7457A7C7A880}" destId="{438BF550-4FD0-4B06-B07D-C8588889C6B8}" srcOrd="0" destOrd="0" presId="urn:microsoft.com/office/officeart/2005/8/layout/cycle2"/>
    <dgm:cxn modelId="{6954B2AB-5094-4166-83F0-081CC26E4E7C}" type="presOf" srcId="{6F811097-5336-4DF0-9CFA-0509E08395A6}" destId="{F0619D91-2245-428D-9F86-52380F0034C3}" srcOrd="0" destOrd="0" presId="urn:microsoft.com/office/officeart/2005/8/layout/cycle2"/>
    <dgm:cxn modelId="{15EB14AB-ACAE-4DA3-96F8-7B2328F6AD22}" type="presOf" srcId="{9E5958F3-E704-4813-B1DE-3AD24A3D8798}" destId="{B4E9408D-5A54-4A8B-AC34-41A7388FDF26}" srcOrd="1" destOrd="0" presId="urn:microsoft.com/office/officeart/2005/8/layout/cycle2"/>
    <dgm:cxn modelId="{A5624FB1-AE03-401E-8633-FDAF9A6FD11E}" type="presOf" srcId="{8A2262F3-35E5-4E33-ACFD-AF88C8084CA7}" destId="{5876AE7F-7808-4FDD-B159-C5B26E696D37}" srcOrd="0" destOrd="0" presId="urn:microsoft.com/office/officeart/2005/8/layout/cycle2"/>
    <dgm:cxn modelId="{EFCEF33B-F60C-436A-8593-92B5DD28789D}" type="presOf" srcId="{AA6C1A39-3EBE-4714-9FE6-68C395EE1887}" destId="{F2BB5BF2-A765-4A23-8BA2-74AD4BBDB965}" srcOrd="0" destOrd="0" presId="urn:microsoft.com/office/officeart/2005/8/layout/cycle2"/>
    <dgm:cxn modelId="{3C3AB1D6-C022-42CC-9B57-E97FA02E346A}" srcId="{AA6C1A39-3EBE-4714-9FE6-68C395EE1887}" destId="{6F811097-5336-4DF0-9CFA-0509E08395A6}" srcOrd="4" destOrd="0" parTransId="{CEFB4C87-01BE-45C6-95D0-09D21E8E1C4E}" sibTransId="{91E75042-FD90-4F04-9DE3-B5A7D38EFF47}"/>
    <dgm:cxn modelId="{71D52970-3B6B-4A67-B72A-0EA7CC109A6C}" type="presOf" srcId="{DCEEB0D6-6F02-4081-9C2A-BC5EF66E8DB5}" destId="{D358905B-434A-45E3-B6D5-DC86EC11C7C9}" srcOrd="0" destOrd="0" presId="urn:microsoft.com/office/officeart/2005/8/layout/cycle2"/>
    <dgm:cxn modelId="{78F28066-47F6-4A63-ABA9-8DE7ACDBF99B}" type="presOf" srcId="{7C76A5BC-4353-43C4-846A-4AB83671B0EA}" destId="{46A9EAB8-6E2B-4CF2-B9A6-6A7EFB2EB16A}" srcOrd="0" destOrd="0" presId="urn:microsoft.com/office/officeart/2005/8/layout/cycle2"/>
    <dgm:cxn modelId="{E43B30BD-EB2F-40FF-AD3C-8E35A1792F34}" srcId="{AA6C1A39-3EBE-4714-9FE6-68C395EE1887}" destId="{8A2262F3-35E5-4E33-ACFD-AF88C8084CA7}" srcOrd="2" destOrd="0" parTransId="{8A826EA0-2A3B-4182-BA75-B7B3B0A5535E}" sibTransId="{9E5958F3-E704-4813-B1DE-3AD24A3D8798}"/>
    <dgm:cxn modelId="{7A4D63C7-BE8A-4DE0-8C8C-08E8951296BC}" type="presOf" srcId="{B14B1985-3181-4B68-999D-77788F535193}" destId="{7FBB5EB1-E781-4C5F-BC99-9A1A49CE08C3}" srcOrd="1" destOrd="0" presId="urn:microsoft.com/office/officeart/2005/8/layout/cycle2"/>
    <dgm:cxn modelId="{8F9111C7-78BF-4678-8113-28543D1CCF48}" srcId="{AA6C1A39-3EBE-4714-9FE6-68C395EE1887}" destId="{7C76A5BC-4353-43C4-846A-4AB83671B0EA}" srcOrd="3" destOrd="0" parTransId="{9B4244C9-88AF-4D9C-B067-3FD7A0012BE9}" sibTransId="{966ADD13-74AE-4785-8B82-7457A7C7A880}"/>
    <dgm:cxn modelId="{7571F48C-2F6A-4706-8C23-1D8FF7022DB0}" type="presOf" srcId="{B14B1985-3181-4B68-999D-77788F535193}" destId="{7501B24D-283F-4A3C-9276-22A2D93E4274}" srcOrd="0" destOrd="0" presId="urn:microsoft.com/office/officeart/2005/8/layout/cycle2"/>
    <dgm:cxn modelId="{D11563A3-864D-4385-B869-8BF0CC8366F9}" type="presOf" srcId="{9E5958F3-E704-4813-B1DE-3AD24A3D8798}" destId="{3D13E7BF-3FE1-4476-9DE7-FAD222802D4C}" srcOrd="0" destOrd="0" presId="urn:microsoft.com/office/officeart/2005/8/layout/cycle2"/>
    <dgm:cxn modelId="{219B772E-714C-4176-99F0-51E5DFD56BF5}" srcId="{AA6C1A39-3EBE-4714-9FE6-68C395EE1887}" destId="{914AA469-2F86-43B1-9751-CA6CEF9B385A}" srcOrd="0" destOrd="0" parTransId="{BA944B3F-25A5-4F00-821C-E70DAD8134F8}" sibTransId="{B14B1985-3181-4B68-999D-77788F535193}"/>
    <dgm:cxn modelId="{FBF4C20A-C9F1-4527-8608-22733282E0F3}" type="presOf" srcId="{914AA469-2F86-43B1-9751-CA6CEF9B385A}" destId="{03A0A740-04C8-477A-8F99-C37823B5E164}" srcOrd="0" destOrd="0" presId="urn:microsoft.com/office/officeart/2005/8/layout/cycle2"/>
    <dgm:cxn modelId="{E9BB4BBA-2BC8-4A6A-9AAA-02CE86F8057E}" srcId="{AA6C1A39-3EBE-4714-9FE6-68C395EE1887}" destId="{DCEEB0D6-6F02-4081-9C2A-BC5EF66E8DB5}" srcOrd="1" destOrd="0" parTransId="{32371C3D-D0A1-4F60-AF8C-9622C2DAE670}" sibTransId="{CE2E8034-D611-494C-B028-9FE91C135CAD}"/>
    <dgm:cxn modelId="{8CE6F58A-83D6-4754-BA09-58024B7A552A}" type="presOf" srcId="{CE2E8034-D611-494C-B028-9FE91C135CAD}" destId="{E09DB025-F2EB-48BC-94FA-7E5779CB3F1B}" srcOrd="1" destOrd="0" presId="urn:microsoft.com/office/officeart/2005/8/layout/cycle2"/>
    <dgm:cxn modelId="{F3B2CF17-A631-4E06-B0F9-6E4E59C287EC}" type="presOf" srcId="{91E75042-FD90-4F04-9DE3-B5A7D38EFF47}" destId="{FCDB1BD5-15F8-4DD4-8195-6803DF7598B0}" srcOrd="0" destOrd="0" presId="urn:microsoft.com/office/officeart/2005/8/layout/cycle2"/>
    <dgm:cxn modelId="{CDB92DD4-5ECE-4A6D-93A2-F18D704ED84C}" type="presParOf" srcId="{F2BB5BF2-A765-4A23-8BA2-74AD4BBDB965}" destId="{03A0A740-04C8-477A-8F99-C37823B5E164}" srcOrd="0" destOrd="0" presId="urn:microsoft.com/office/officeart/2005/8/layout/cycle2"/>
    <dgm:cxn modelId="{10C2CCBE-C93F-4924-96A0-250D59119C59}" type="presParOf" srcId="{F2BB5BF2-A765-4A23-8BA2-74AD4BBDB965}" destId="{7501B24D-283F-4A3C-9276-22A2D93E4274}" srcOrd="1" destOrd="0" presId="urn:microsoft.com/office/officeart/2005/8/layout/cycle2"/>
    <dgm:cxn modelId="{C8479768-90C4-4046-8EBE-841671714117}" type="presParOf" srcId="{7501B24D-283F-4A3C-9276-22A2D93E4274}" destId="{7FBB5EB1-E781-4C5F-BC99-9A1A49CE08C3}" srcOrd="0" destOrd="0" presId="urn:microsoft.com/office/officeart/2005/8/layout/cycle2"/>
    <dgm:cxn modelId="{B4878BC1-4224-4095-B52F-FED895F9A7DB}" type="presParOf" srcId="{F2BB5BF2-A765-4A23-8BA2-74AD4BBDB965}" destId="{D358905B-434A-45E3-B6D5-DC86EC11C7C9}" srcOrd="2" destOrd="0" presId="urn:microsoft.com/office/officeart/2005/8/layout/cycle2"/>
    <dgm:cxn modelId="{82437C50-5EE4-40F4-B883-160BF0990006}" type="presParOf" srcId="{F2BB5BF2-A765-4A23-8BA2-74AD4BBDB965}" destId="{A808BF65-EEA3-4DE6-80B3-A52D536F62E1}" srcOrd="3" destOrd="0" presId="urn:microsoft.com/office/officeart/2005/8/layout/cycle2"/>
    <dgm:cxn modelId="{2615B7E6-A926-4FC7-85A3-B510871080D6}" type="presParOf" srcId="{A808BF65-EEA3-4DE6-80B3-A52D536F62E1}" destId="{E09DB025-F2EB-48BC-94FA-7E5779CB3F1B}" srcOrd="0" destOrd="0" presId="urn:microsoft.com/office/officeart/2005/8/layout/cycle2"/>
    <dgm:cxn modelId="{7BFAFA24-1ABE-437F-9109-FDBA04D142F9}" type="presParOf" srcId="{F2BB5BF2-A765-4A23-8BA2-74AD4BBDB965}" destId="{5876AE7F-7808-4FDD-B159-C5B26E696D37}" srcOrd="4" destOrd="0" presId="urn:microsoft.com/office/officeart/2005/8/layout/cycle2"/>
    <dgm:cxn modelId="{115D0A5C-2CD9-42C2-B9B7-7F924314A7D6}" type="presParOf" srcId="{F2BB5BF2-A765-4A23-8BA2-74AD4BBDB965}" destId="{3D13E7BF-3FE1-4476-9DE7-FAD222802D4C}" srcOrd="5" destOrd="0" presId="urn:microsoft.com/office/officeart/2005/8/layout/cycle2"/>
    <dgm:cxn modelId="{9544E1DC-F7A2-469D-8610-7BA00779FCB7}" type="presParOf" srcId="{3D13E7BF-3FE1-4476-9DE7-FAD222802D4C}" destId="{B4E9408D-5A54-4A8B-AC34-41A7388FDF26}" srcOrd="0" destOrd="0" presId="urn:microsoft.com/office/officeart/2005/8/layout/cycle2"/>
    <dgm:cxn modelId="{7CBB250C-A4D4-4C0A-A413-3493E48FB0C1}" type="presParOf" srcId="{F2BB5BF2-A765-4A23-8BA2-74AD4BBDB965}" destId="{46A9EAB8-6E2B-4CF2-B9A6-6A7EFB2EB16A}" srcOrd="6" destOrd="0" presId="urn:microsoft.com/office/officeart/2005/8/layout/cycle2"/>
    <dgm:cxn modelId="{BD7C46A9-3275-4273-B6A1-8684D36787DA}" type="presParOf" srcId="{F2BB5BF2-A765-4A23-8BA2-74AD4BBDB965}" destId="{438BF550-4FD0-4B06-B07D-C8588889C6B8}" srcOrd="7" destOrd="0" presId="urn:microsoft.com/office/officeart/2005/8/layout/cycle2"/>
    <dgm:cxn modelId="{B3FF02B5-0E71-4B87-8D54-FC40D74BA61E}" type="presParOf" srcId="{438BF550-4FD0-4B06-B07D-C8588889C6B8}" destId="{351A3994-7346-4A57-B32A-ECBBACFD0742}" srcOrd="0" destOrd="0" presId="urn:microsoft.com/office/officeart/2005/8/layout/cycle2"/>
    <dgm:cxn modelId="{874D413E-022E-4089-9052-7D99D0822801}" type="presParOf" srcId="{F2BB5BF2-A765-4A23-8BA2-74AD4BBDB965}" destId="{F0619D91-2245-428D-9F86-52380F0034C3}" srcOrd="8" destOrd="0" presId="urn:microsoft.com/office/officeart/2005/8/layout/cycle2"/>
    <dgm:cxn modelId="{E7ADEA5E-78E9-47C9-90A6-C8367EA3173D}" type="presParOf" srcId="{F2BB5BF2-A765-4A23-8BA2-74AD4BBDB965}" destId="{FCDB1BD5-15F8-4DD4-8195-6803DF7598B0}" srcOrd="9" destOrd="0" presId="urn:microsoft.com/office/officeart/2005/8/layout/cycle2"/>
    <dgm:cxn modelId="{B55D7337-436D-4C60-A95E-FEB69F9D0DE6}" type="presParOf" srcId="{FCDB1BD5-15F8-4DD4-8195-6803DF7598B0}" destId="{7F0510BC-EFA6-4B7B-8C19-F9C50ED23245}" srcOrd="0" destOrd="0" presId="urn:microsoft.com/office/officeart/2005/8/layout/cycle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27BC623E-9D77-4DA5-9481-2F97C645F05A}" type="doc">
      <dgm:prSet loTypeId="urn:microsoft.com/office/officeart/2005/8/layout/funnel1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C"/>
        </a:p>
      </dgm:t>
    </dgm:pt>
    <dgm:pt modelId="{4AABEBE2-A928-4A0C-82D0-A0320E90F382}">
      <dgm:prSet phldrT="[Texto]"/>
      <dgm:spPr/>
      <dgm:t>
        <a:bodyPr/>
        <a:lstStyle/>
        <a:p>
          <a:r>
            <a:rPr lang="es-EC" dirty="0" smtClean="0"/>
            <a:t>Plan de capacitación</a:t>
          </a:r>
          <a:endParaRPr lang="es-EC" dirty="0"/>
        </a:p>
      </dgm:t>
    </dgm:pt>
    <dgm:pt modelId="{5DD573FF-2711-409B-9804-25E7785E822E}" type="parTrans" cxnId="{C0BCEEAA-8BCB-4532-A477-6DD22B222A38}">
      <dgm:prSet/>
      <dgm:spPr/>
      <dgm:t>
        <a:bodyPr/>
        <a:lstStyle/>
        <a:p>
          <a:endParaRPr lang="es-EC"/>
        </a:p>
      </dgm:t>
    </dgm:pt>
    <dgm:pt modelId="{DECFD268-DF44-4386-8C9A-83EFD2FD6583}" type="sibTrans" cxnId="{C0BCEEAA-8BCB-4532-A477-6DD22B222A38}">
      <dgm:prSet/>
      <dgm:spPr/>
      <dgm:t>
        <a:bodyPr/>
        <a:lstStyle/>
        <a:p>
          <a:endParaRPr lang="es-EC"/>
        </a:p>
      </dgm:t>
    </dgm:pt>
    <dgm:pt modelId="{79F0B764-C6C0-4AD0-9F11-CC2F7EA94B5C}">
      <dgm:prSet phldrT="[Texto]" custT="1"/>
      <dgm:spPr>
        <a:solidFill>
          <a:srgbClr val="00B050"/>
        </a:solidFill>
      </dgm:spPr>
      <dgm:t>
        <a:bodyPr/>
        <a:lstStyle/>
        <a:p>
          <a:r>
            <a:rPr lang="es-EC" sz="1100" dirty="0" smtClean="0"/>
            <a:t>EVALUACIÓN DEL DESEMPEÑO</a:t>
          </a:r>
          <a:endParaRPr lang="es-EC" sz="1100" dirty="0"/>
        </a:p>
      </dgm:t>
    </dgm:pt>
    <dgm:pt modelId="{BBBDB01B-3EB6-4508-A446-C8E52F361C24}" type="parTrans" cxnId="{E3CE84F9-6E37-413B-879C-7BD8139A6EE5}">
      <dgm:prSet/>
      <dgm:spPr/>
      <dgm:t>
        <a:bodyPr/>
        <a:lstStyle/>
        <a:p>
          <a:endParaRPr lang="es-EC"/>
        </a:p>
      </dgm:t>
    </dgm:pt>
    <dgm:pt modelId="{50048759-814B-4A65-B042-CECA0EBE0AA1}" type="sibTrans" cxnId="{E3CE84F9-6E37-413B-879C-7BD8139A6EE5}">
      <dgm:prSet/>
      <dgm:spPr/>
      <dgm:t>
        <a:bodyPr/>
        <a:lstStyle/>
        <a:p>
          <a:endParaRPr lang="es-EC"/>
        </a:p>
      </dgm:t>
    </dgm:pt>
    <dgm:pt modelId="{8C428B49-91CF-4200-913C-F9665FF212B4}">
      <dgm:prSet phldrT="[Texto]"/>
      <dgm:spPr>
        <a:solidFill>
          <a:schemeClr val="accent6">
            <a:lumMod val="60000"/>
            <a:lumOff val="40000"/>
          </a:schemeClr>
        </a:solidFill>
      </dgm:spPr>
      <dgm:t>
        <a:bodyPr/>
        <a:lstStyle/>
        <a:p>
          <a:r>
            <a:rPr lang="es-EC" dirty="0" smtClean="0"/>
            <a:t>Plan de incentivos</a:t>
          </a:r>
          <a:endParaRPr lang="es-EC" dirty="0"/>
        </a:p>
      </dgm:t>
    </dgm:pt>
    <dgm:pt modelId="{5349895D-B0EA-4851-98C6-C5C4E3646160}" type="parTrans" cxnId="{1A9321F0-7F49-433F-9A4F-BAF9F7CE724D}">
      <dgm:prSet/>
      <dgm:spPr/>
      <dgm:t>
        <a:bodyPr/>
        <a:lstStyle/>
        <a:p>
          <a:endParaRPr lang="es-EC"/>
        </a:p>
      </dgm:t>
    </dgm:pt>
    <dgm:pt modelId="{CB5638E4-15CF-4114-9821-29DB49AD4D69}" type="sibTrans" cxnId="{1A9321F0-7F49-433F-9A4F-BAF9F7CE724D}">
      <dgm:prSet/>
      <dgm:spPr/>
      <dgm:t>
        <a:bodyPr/>
        <a:lstStyle/>
        <a:p>
          <a:endParaRPr lang="es-EC"/>
        </a:p>
      </dgm:t>
    </dgm:pt>
    <dgm:pt modelId="{2EE56D1B-6F1A-4510-A9A0-B3B615043A26}">
      <dgm:prSet phldrT="[Texto]"/>
      <dgm:spPr/>
      <dgm:t>
        <a:bodyPr/>
        <a:lstStyle/>
        <a:p>
          <a:r>
            <a:rPr lang="es-EC" dirty="0" smtClean="0"/>
            <a:t>Estrategias</a:t>
          </a:r>
          <a:endParaRPr lang="es-EC" dirty="0"/>
        </a:p>
      </dgm:t>
    </dgm:pt>
    <dgm:pt modelId="{7F04B5CF-0E5F-4254-B720-18C1386AB208}" type="parTrans" cxnId="{4BC107A7-8EC5-4A42-918A-128E429D2D82}">
      <dgm:prSet/>
      <dgm:spPr/>
      <dgm:t>
        <a:bodyPr/>
        <a:lstStyle/>
        <a:p>
          <a:endParaRPr lang="es-EC"/>
        </a:p>
      </dgm:t>
    </dgm:pt>
    <dgm:pt modelId="{0CA2FA1A-790B-4B1E-9BEF-0D6E57E2D74A}" type="sibTrans" cxnId="{4BC107A7-8EC5-4A42-918A-128E429D2D82}">
      <dgm:prSet/>
      <dgm:spPr/>
      <dgm:t>
        <a:bodyPr/>
        <a:lstStyle/>
        <a:p>
          <a:endParaRPr lang="es-EC"/>
        </a:p>
      </dgm:t>
    </dgm:pt>
    <dgm:pt modelId="{A3D89E3B-8FF3-44FD-B8D0-0662B3FC3F8B}" type="pres">
      <dgm:prSet presAssocID="{27BC623E-9D77-4DA5-9481-2F97C645F05A}" presName="Name0" presStyleCnt="0">
        <dgm:presLayoutVars>
          <dgm:chMax val="4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DA2CEF90-2523-4F07-BBCE-308DEF22F8C9}" type="pres">
      <dgm:prSet presAssocID="{27BC623E-9D77-4DA5-9481-2F97C645F05A}" presName="ellipse" presStyleLbl="trBgShp" presStyleIdx="0" presStyleCnt="1"/>
      <dgm:spPr/>
    </dgm:pt>
    <dgm:pt modelId="{C7F64167-B21A-4E14-8889-C312F5F9057D}" type="pres">
      <dgm:prSet presAssocID="{27BC623E-9D77-4DA5-9481-2F97C645F05A}" presName="arrow1" presStyleLbl="fgShp" presStyleIdx="0" presStyleCnt="1"/>
      <dgm:spPr/>
    </dgm:pt>
    <dgm:pt modelId="{E6D7E858-7105-4340-95B8-5C29C9D6F91B}" type="pres">
      <dgm:prSet presAssocID="{27BC623E-9D77-4DA5-9481-2F97C645F05A}" presName="rectangle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DE196B67-6EEB-450E-AA3C-0FA0FA631FA1}" type="pres">
      <dgm:prSet presAssocID="{79F0B764-C6C0-4AD0-9F11-CC2F7EA94B5C}" presName="item1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7214B591-2E7B-4505-8C6D-87048308E583}" type="pres">
      <dgm:prSet presAssocID="{8C428B49-91CF-4200-913C-F9665FF212B4}" presName="item2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E1F70D97-8746-4523-8110-4422611D848B}" type="pres">
      <dgm:prSet presAssocID="{2EE56D1B-6F1A-4510-A9A0-B3B615043A26}" presName="item3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FBB79EE4-C2F6-4245-9293-2ABA8B36D3A3}" type="pres">
      <dgm:prSet presAssocID="{27BC623E-9D77-4DA5-9481-2F97C645F05A}" presName="funnel" presStyleLbl="trAlignAcc1" presStyleIdx="0" presStyleCnt="1" custLinFactNeighborY="1465"/>
      <dgm:spPr/>
    </dgm:pt>
  </dgm:ptLst>
  <dgm:cxnLst>
    <dgm:cxn modelId="{BEDB4596-F393-4257-B0A2-FB3044390058}" type="presOf" srcId="{4AABEBE2-A928-4A0C-82D0-A0320E90F382}" destId="{E1F70D97-8746-4523-8110-4422611D848B}" srcOrd="0" destOrd="0" presId="urn:microsoft.com/office/officeart/2005/8/layout/funnel1"/>
    <dgm:cxn modelId="{1A9321F0-7F49-433F-9A4F-BAF9F7CE724D}" srcId="{27BC623E-9D77-4DA5-9481-2F97C645F05A}" destId="{8C428B49-91CF-4200-913C-F9665FF212B4}" srcOrd="2" destOrd="0" parTransId="{5349895D-B0EA-4851-98C6-C5C4E3646160}" sibTransId="{CB5638E4-15CF-4114-9821-29DB49AD4D69}"/>
    <dgm:cxn modelId="{C0BCEEAA-8BCB-4532-A477-6DD22B222A38}" srcId="{27BC623E-9D77-4DA5-9481-2F97C645F05A}" destId="{4AABEBE2-A928-4A0C-82D0-A0320E90F382}" srcOrd="0" destOrd="0" parTransId="{5DD573FF-2711-409B-9804-25E7785E822E}" sibTransId="{DECFD268-DF44-4386-8C9A-83EFD2FD6583}"/>
    <dgm:cxn modelId="{183F7ED6-D643-464A-9F87-044F5C8100E5}" type="presOf" srcId="{79F0B764-C6C0-4AD0-9F11-CC2F7EA94B5C}" destId="{7214B591-2E7B-4505-8C6D-87048308E583}" srcOrd="0" destOrd="0" presId="urn:microsoft.com/office/officeart/2005/8/layout/funnel1"/>
    <dgm:cxn modelId="{4BC107A7-8EC5-4A42-918A-128E429D2D82}" srcId="{27BC623E-9D77-4DA5-9481-2F97C645F05A}" destId="{2EE56D1B-6F1A-4510-A9A0-B3B615043A26}" srcOrd="3" destOrd="0" parTransId="{7F04B5CF-0E5F-4254-B720-18C1386AB208}" sibTransId="{0CA2FA1A-790B-4B1E-9BEF-0D6E57E2D74A}"/>
    <dgm:cxn modelId="{75EC9339-A8E8-4002-9CC9-9C92AA65B2D8}" type="presOf" srcId="{27BC623E-9D77-4DA5-9481-2F97C645F05A}" destId="{A3D89E3B-8FF3-44FD-B8D0-0662B3FC3F8B}" srcOrd="0" destOrd="0" presId="urn:microsoft.com/office/officeart/2005/8/layout/funnel1"/>
    <dgm:cxn modelId="{33BD1C83-AB90-4559-B1DA-D0DC081746C8}" type="presOf" srcId="{2EE56D1B-6F1A-4510-A9A0-B3B615043A26}" destId="{E6D7E858-7105-4340-95B8-5C29C9D6F91B}" srcOrd="0" destOrd="0" presId="urn:microsoft.com/office/officeart/2005/8/layout/funnel1"/>
    <dgm:cxn modelId="{8C3CB826-D0BF-4FAC-AD4B-3B215B88956E}" type="presOf" srcId="{8C428B49-91CF-4200-913C-F9665FF212B4}" destId="{DE196B67-6EEB-450E-AA3C-0FA0FA631FA1}" srcOrd="0" destOrd="0" presId="urn:microsoft.com/office/officeart/2005/8/layout/funnel1"/>
    <dgm:cxn modelId="{E3CE84F9-6E37-413B-879C-7BD8139A6EE5}" srcId="{27BC623E-9D77-4DA5-9481-2F97C645F05A}" destId="{79F0B764-C6C0-4AD0-9F11-CC2F7EA94B5C}" srcOrd="1" destOrd="0" parTransId="{BBBDB01B-3EB6-4508-A446-C8E52F361C24}" sibTransId="{50048759-814B-4A65-B042-CECA0EBE0AA1}"/>
    <dgm:cxn modelId="{C6E6EF15-3CB1-411C-8CBD-0B4395A026DF}" type="presParOf" srcId="{A3D89E3B-8FF3-44FD-B8D0-0662B3FC3F8B}" destId="{DA2CEF90-2523-4F07-BBCE-308DEF22F8C9}" srcOrd="0" destOrd="0" presId="urn:microsoft.com/office/officeart/2005/8/layout/funnel1"/>
    <dgm:cxn modelId="{987E27A8-21F2-4F96-B479-A5A7636A794E}" type="presParOf" srcId="{A3D89E3B-8FF3-44FD-B8D0-0662B3FC3F8B}" destId="{C7F64167-B21A-4E14-8889-C312F5F9057D}" srcOrd="1" destOrd="0" presId="urn:microsoft.com/office/officeart/2005/8/layout/funnel1"/>
    <dgm:cxn modelId="{D4B9AEBF-07FB-475B-9AE2-FE29DA82F85B}" type="presParOf" srcId="{A3D89E3B-8FF3-44FD-B8D0-0662B3FC3F8B}" destId="{E6D7E858-7105-4340-95B8-5C29C9D6F91B}" srcOrd="2" destOrd="0" presId="urn:microsoft.com/office/officeart/2005/8/layout/funnel1"/>
    <dgm:cxn modelId="{4A01CB37-FFBB-4269-B2BE-0184204E1BA5}" type="presParOf" srcId="{A3D89E3B-8FF3-44FD-B8D0-0662B3FC3F8B}" destId="{DE196B67-6EEB-450E-AA3C-0FA0FA631FA1}" srcOrd="3" destOrd="0" presId="urn:microsoft.com/office/officeart/2005/8/layout/funnel1"/>
    <dgm:cxn modelId="{85E3F662-CBEC-4AA6-9A67-4007B6CC6272}" type="presParOf" srcId="{A3D89E3B-8FF3-44FD-B8D0-0662B3FC3F8B}" destId="{7214B591-2E7B-4505-8C6D-87048308E583}" srcOrd="4" destOrd="0" presId="urn:microsoft.com/office/officeart/2005/8/layout/funnel1"/>
    <dgm:cxn modelId="{5070973E-5424-47E4-B2AC-F812ABF3E5C1}" type="presParOf" srcId="{A3D89E3B-8FF3-44FD-B8D0-0662B3FC3F8B}" destId="{E1F70D97-8746-4523-8110-4422611D848B}" srcOrd="5" destOrd="0" presId="urn:microsoft.com/office/officeart/2005/8/layout/funnel1"/>
    <dgm:cxn modelId="{D19681D0-D54D-4140-B22A-6C6C7168AD6C}" type="presParOf" srcId="{A3D89E3B-8FF3-44FD-B8D0-0662B3FC3F8B}" destId="{FBB79EE4-C2F6-4245-9293-2ABA8B36D3A3}" srcOrd="6" destOrd="0" presId="urn:microsoft.com/office/officeart/2005/8/layout/funnel1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EFB360B2-0185-4E11-83A1-E77D7E3F9047}" type="doc">
      <dgm:prSet loTypeId="urn:microsoft.com/office/officeart/2005/8/layout/cycle5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C"/>
        </a:p>
      </dgm:t>
    </dgm:pt>
    <dgm:pt modelId="{F527EA94-58BF-440D-BA24-D347DDD41680}">
      <dgm:prSet phldrT="[Texto]" custT="1"/>
      <dgm:spPr>
        <a:solidFill>
          <a:schemeClr val="accent5">
            <a:lumMod val="20000"/>
            <a:lumOff val="80000"/>
          </a:schemeClr>
        </a:solidFill>
      </dgm:spPr>
      <dgm:t>
        <a:bodyPr/>
        <a:lstStyle/>
        <a:p>
          <a:r>
            <a:rPr lang="es-EC" sz="1600" b="1" dirty="0" smtClean="0">
              <a:solidFill>
                <a:schemeClr val="tx1"/>
              </a:solidFill>
            </a:rPr>
            <a:t>Sinergia</a:t>
          </a:r>
          <a:endParaRPr lang="es-EC" sz="1600" b="1" dirty="0">
            <a:solidFill>
              <a:schemeClr val="tx1"/>
            </a:solidFill>
          </a:endParaRPr>
        </a:p>
      </dgm:t>
    </dgm:pt>
    <dgm:pt modelId="{EFDC6139-46B6-452A-AC38-18BF408EFC5B}" type="parTrans" cxnId="{86284688-5DF9-4444-99D6-2959193E1980}">
      <dgm:prSet/>
      <dgm:spPr/>
      <dgm:t>
        <a:bodyPr/>
        <a:lstStyle/>
        <a:p>
          <a:endParaRPr lang="es-EC"/>
        </a:p>
      </dgm:t>
    </dgm:pt>
    <dgm:pt modelId="{D3DC77A1-2EFF-4662-973B-158FCEAAB25A}" type="sibTrans" cxnId="{86284688-5DF9-4444-99D6-2959193E1980}">
      <dgm:prSet/>
      <dgm:spPr/>
      <dgm:t>
        <a:bodyPr/>
        <a:lstStyle/>
        <a:p>
          <a:endParaRPr lang="es-EC"/>
        </a:p>
      </dgm:t>
    </dgm:pt>
    <dgm:pt modelId="{5BB824D3-A4F4-49FA-B7E3-7D74F770AFDE}">
      <dgm:prSet phldrT="[Texto]" custT="1"/>
      <dgm:spPr>
        <a:solidFill>
          <a:schemeClr val="accent5">
            <a:lumMod val="40000"/>
            <a:lumOff val="60000"/>
          </a:schemeClr>
        </a:solidFill>
      </dgm:spPr>
      <dgm:t>
        <a:bodyPr/>
        <a:lstStyle/>
        <a:p>
          <a:r>
            <a:rPr lang="es-EC" sz="1600" b="1" dirty="0" smtClean="0">
              <a:solidFill>
                <a:schemeClr val="tx1"/>
              </a:solidFill>
            </a:rPr>
            <a:t>Responsabilidad</a:t>
          </a:r>
          <a:endParaRPr lang="es-EC" sz="1000" b="1" dirty="0">
            <a:solidFill>
              <a:schemeClr val="tx1"/>
            </a:solidFill>
          </a:endParaRPr>
        </a:p>
      </dgm:t>
    </dgm:pt>
    <dgm:pt modelId="{5ACF9F78-B1CC-428B-BAE2-4347D881F340}" type="parTrans" cxnId="{064A9909-7423-44E7-847F-100F69A57F4E}">
      <dgm:prSet/>
      <dgm:spPr/>
      <dgm:t>
        <a:bodyPr/>
        <a:lstStyle/>
        <a:p>
          <a:endParaRPr lang="es-EC"/>
        </a:p>
      </dgm:t>
    </dgm:pt>
    <dgm:pt modelId="{87088B78-EA76-454E-A4CD-F1A8502C710A}" type="sibTrans" cxnId="{064A9909-7423-44E7-847F-100F69A57F4E}">
      <dgm:prSet/>
      <dgm:spPr/>
      <dgm:t>
        <a:bodyPr/>
        <a:lstStyle/>
        <a:p>
          <a:endParaRPr lang="es-EC"/>
        </a:p>
      </dgm:t>
    </dgm:pt>
    <dgm:pt modelId="{5FE773DE-3972-41FF-B9DB-B2224349C594}">
      <dgm:prSet phldrT="[Texto]" custT="1"/>
      <dgm:spPr>
        <a:solidFill>
          <a:schemeClr val="accent3">
            <a:lumMod val="20000"/>
            <a:lumOff val="80000"/>
          </a:schemeClr>
        </a:solidFill>
      </dgm:spPr>
      <dgm:t>
        <a:bodyPr/>
        <a:lstStyle/>
        <a:p>
          <a:r>
            <a:rPr lang="es-EC" sz="1600" b="1" dirty="0" smtClean="0">
              <a:solidFill>
                <a:schemeClr val="tx1"/>
              </a:solidFill>
            </a:rPr>
            <a:t>Conocimiento del cliente</a:t>
          </a:r>
          <a:endParaRPr lang="es-EC" sz="1600" b="1" dirty="0">
            <a:solidFill>
              <a:schemeClr val="tx1"/>
            </a:solidFill>
          </a:endParaRPr>
        </a:p>
      </dgm:t>
    </dgm:pt>
    <dgm:pt modelId="{53A2E7C4-4FAF-473B-B7EE-E00C51E5EB6B}" type="parTrans" cxnId="{5DCFCAEA-D769-4710-A3B6-74BB098B1291}">
      <dgm:prSet/>
      <dgm:spPr/>
      <dgm:t>
        <a:bodyPr/>
        <a:lstStyle/>
        <a:p>
          <a:endParaRPr lang="es-EC"/>
        </a:p>
      </dgm:t>
    </dgm:pt>
    <dgm:pt modelId="{6087E8FC-C490-408C-95AD-A4202790E5B5}" type="sibTrans" cxnId="{5DCFCAEA-D769-4710-A3B6-74BB098B1291}">
      <dgm:prSet/>
      <dgm:spPr/>
      <dgm:t>
        <a:bodyPr/>
        <a:lstStyle/>
        <a:p>
          <a:endParaRPr lang="es-EC"/>
        </a:p>
      </dgm:t>
    </dgm:pt>
    <dgm:pt modelId="{95C37464-61D4-4742-9638-F14F21AC6570}">
      <dgm:prSet phldrT="[Texto]" custT="1"/>
      <dgm:spPr>
        <a:solidFill>
          <a:schemeClr val="accent3">
            <a:lumMod val="40000"/>
            <a:lumOff val="60000"/>
          </a:schemeClr>
        </a:solidFill>
      </dgm:spPr>
      <dgm:t>
        <a:bodyPr/>
        <a:lstStyle/>
        <a:p>
          <a:r>
            <a:rPr lang="es-EC" sz="1600" b="1" dirty="0" smtClean="0">
              <a:solidFill>
                <a:schemeClr val="tx1"/>
              </a:solidFill>
            </a:rPr>
            <a:t>Integridad</a:t>
          </a:r>
          <a:endParaRPr lang="es-EC" sz="1600" b="1" dirty="0">
            <a:solidFill>
              <a:schemeClr val="tx1"/>
            </a:solidFill>
          </a:endParaRPr>
        </a:p>
      </dgm:t>
    </dgm:pt>
    <dgm:pt modelId="{A64013BA-A9BA-4601-BAC8-1CF231855CE6}" type="parTrans" cxnId="{8905228C-38ED-468A-B4D6-3A4F822B5BC7}">
      <dgm:prSet/>
      <dgm:spPr/>
      <dgm:t>
        <a:bodyPr/>
        <a:lstStyle/>
        <a:p>
          <a:endParaRPr lang="es-EC"/>
        </a:p>
      </dgm:t>
    </dgm:pt>
    <dgm:pt modelId="{C0351DE5-BDC5-4FC9-AAA1-FD0139185428}" type="sibTrans" cxnId="{8905228C-38ED-468A-B4D6-3A4F822B5BC7}">
      <dgm:prSet/>
      <dgm:spPr/>
      <dgm:t>
        <a:bodyPr/>
        <a:lstStyle/>
        <a:p>
          <a:endParaRPr lang="es-EC"/>
        </a:p>
      </dgm:t>
    </dgm:pt>
    <dgm:pt modelId="{A99E8223-A3BF-4B4D-9146-FED63D9B7E3A}">
      <dgm:prSet phldrT="[Texto]" custT="1"/>
      <dgm:spPr>
        <a:solidFill>
          <a:schemeClr val="accent6">
            <a:lumMod val="20000"/>
            <a:lumOff val="80000"/>
          </a:schemeClr>
        </a:solidFill>
      </dgm:spPr>
      <dgm:t>
        <a:bodyPr/>
        <a:lstStyle/>
        <a:p>
          <a:r>
            <a:rPr lang="es-EC" sz="1600" b="1" dirty="0" smtClean="0">
              <a:solidFill>
                <a:schemeClr val="tx1"/>
              </a:solidFill>
            </a:rPr>
            <a:t>Innovación</a:t>
          </a:r>
          <a:endParaRPr lang="es-EC" sz="1600" b="1" dirty="0">
            <a:solidFill>
              <a:schemeClr val="tx1"/>
            </a:solidFill>
          </a:endParaRPr>
        </a:p>
      </dgm:t>
    </dgm:pt>
    <dgm:pt modelId="{40B58B32-4545-42D4-8105-A25073B609DD}" type="parTrans" cxnId="{EA5201E5-90A4-4DFA-9305-32922BEAB300}">
      <dgm:prSet/>
      <dgm:spPr/>
      <dgm:t>
        <a:bodyPr/>
        <a:lstStyle/>
        <a:p>
          <a:endParaRPr lang="es-EC"/>
        </a:p>
      </dgm:t>
    </dgm:pt>
    <dgm:pt modelId="{C202C682-853A-4599-800C-48EE6D208152}" type="sibTrans" cxnId="{EA5201E5-90A4-4DFA-9305-32922BEAB300}">
      <dgm:prSet/>
      <dgm:spPr/>
      <dgm:t>
        <a:bodyPr/>
        <a:lstStyle/>
        <a:p>
          <a:endParaRPr lang="es-EC"/>
        </a:p>
      </dgm:t>
    </dgm:pt>
    <dgm:pt modelId="{91402412-72DA-47D7-B5C1-67BC06F33A53}">
      <dgm:prSet phldrT="[Texto]" custT="1"/>
      <dgm:spPr>
        <a:solidFill>
          <a:schemeClr val="accent6">
            <a:lumMod val="40000"/>
            <a:lumOff val="60000"/>
          </a:schemeClr>
        </a:solidFill>
      </dgm:spPr>
      <dgm:t>
        <a:bodyPr/>
        <a:lstStyle/>
        <a:p>
          <a:r>
            <a:rPr lang="es-EC" sz="1600" b="1" dirty="0" smtClean="0">
              <a:solidFill>
                <a:schemeClr val="tx1"/>
              </a:solidFill>
            </a:rPr>
            <a:t>Productividad</a:t>
          </a:r>
          <a:endParaRPr lang="es-EC" sz="1600" b="1" dirty="0">
            <a:solidFill>
              <a:schemeClr val="tx1"/>
            </a:solidFill>
          </a:endParaRPr>
        </a:p>
      </dgm:t>
    </dgm:pt>
    <dgm:pt modelId="{065437EA-749F-4FE1-8FD7-520F8FB608E0}" type="parTrans" cxnId="{3DD447B2-ABC2-49C7-BE54-F224638E9A30}">
      <dgm:prSet/>
      <dgm:spPr/>
      <dgm:t>
        <a:bodyPr/>
        <a:lstStyle/>
        <a:p>
          <a:endParaRPr lang="es-EC"/>
        </a:p>
      </dgm:t>
    </dgm:pt>
    <dgm:pt modelId="{0EB2914D-29EE-48CB-B87E-ACCA5176CDB7}" type="sibTrans" cxnId="{3DD447B2-ABC2-49C7-BE54-F224638E9A30}">
      <dgm:prSet/>
      <dgm:spPr/>
      <dgm:t>
        <a:bodyPr/>
        <a:lstStyle/>
        <a:p>
          <a:endParaRPr lang="es-EC"/>
        </a:p>
      </dgm:t>
    </dgm:pt>
    <dgm:pt modelId="{7D49AF4F-0794-4574-9D2B-FD675E456F63}">
      <dgm:prSet phldrT="[Texto]" custT="1"/>
      <dgm:spPr>
        <a:solidFill>
          <a:schemeClr val="bg2">
            <a:lumMod val="90000"/>
          </a:schemeClr>
        </a:solidFill>
      </dgm:spPr>
      <dgm:t>
        <a:bodyPr/>
        <a:lstStyle/>
        <a:p>
          <a:r>
            <a:rPr lang="es-EC" sz="1600" b="1" dirty="0" smtClean="0">
              <a:solidFill>
                <a:schemeClr val="tx1"/>
              </a:solidFill>
            </a:rPr>
            <a:t>Actitud de aprendizaje</a:t>
          </a:r>
          <a:endParaRPr lang="es-EC" sz="1600" b="1" dirty="0">
            <a:solidFill>
              <a:schemeClr val="tx1"/>
            </a:solidFill>
          </a:endParaRPr>
        </a:p>
      </dgm:t>
    </dgm:pt>
    <dgm:pt modelId="{062BCA39-3678-43C8-B735-091020117639}" type="parTrans" cxnId="{420A3504-5865-4771-92C6-531DA4CDE73B}">
      <dgm:prSet/>
      <dgm:spPr/>
      <dgm:t>
        <a:bodyPr/>
        <a:lstStyle/>
        <a:p>
          <a:endParaRPr lang="es-EC"/>
        </a:p>
      </dgm:t>
    </dgm:pt>
    <dgm:pt modelId="{CC758D0A-CF8E-44A9-9EDD-6630AA56DFDD}" type="sibTrans" cxnId="{420A3504-5865-4771-92C6-531DA4CDE73B}">
      <dgm:prSet/>
      <dgm:spPr/>
      <dgm:t>
        <a:bodyPr/>
        <a:lstStyle/>
        <a:p>
          <a:endParaRPr lang="es-EC"/>
        </a:p>
      </dgm:t>
    </dgm:pt>
    <dgm:pt modelId="{675CD1F8-897E-4B31-BC1A-8DBFAF326486}" type="pres">
      <dgm:prSet presAssocID="{EFB360B2-0185-4E11-83A1-E77D7E3F9047}" presName="cycle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EF325DD1-CA2D-4970-8E1E-54EC462ABD1A}" type="pres">
      <dgm:prSet presAssocID="{F527EA94-58BF-440D-BA24-D347DDD41680}" presName="node" presStyleLbl="node1" presStyleIdx="0" presStyleCnt="7" custScaleX="120220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C9877894-74A0-44C8-91AB-C9E9C2EC1031}" type="pres">
      <dgm:prSet presAssocID="{F527EA94-58BF-440D-BA24-D347DDD41680}" presName="spNode" presStyleCnt="0"/>
      <dgm:spPr/>
    </dgm:pt>
    <dgm:pt modelId="{8312F020-AC1F-4DE1-A879-32CB4FD34B4A}" type="pres">
      <dgm:prSet presAssocID="{D3DC77A1-2EFF-4662-973B-158FCEAAB25A}" presName="sibTrans" presStyleLbl="sibTrans1D1" presStyleIdx="0" presStyleCnt="7"/>
      <dgm:spPr/>
      <dgm:t>
        <a:bodyPr/>
        <a:lstStyle/>
        <a:p>
          <a:endParaRPr lang="es-EC"/>
        </a:p>
      </dgm:t>
    </dgm:pt>
    <dgm:pt modelId="{B472A377-649D-4668-A516-EC460C848156}" type="pres">
      <dgm:prSet presAssocID="{5BB824D3-A4F4-49FA-B7E3-7D74F770AFDE}" presName="node" presStyleLbl="node1" presStyleIdx="1" presStyleCnt="7" custScaleX="17089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DAE88806-E51A-4036-A1B3-4CAFB92DB4F1}" type="pres">
      <dgm:prSet presAssocID="{5BB824D3-A4F4-49FA-B7E3-7D74F770AFDE}" presName="spNode" presStyleCnt="0"/>
      <dgm:spPr/>
    </dgm:pt>
    <dgm:pt modelId="{6549B549-90A0-482B-BC3C-1EBC28C981AC}" type="pres">
      <dgm:prSet presAssocID="{87088B78-EA76-454E-A4CD-F1A8502C710A}" presName="sibTrans" presStyleLbl="sibTrans1D1" presStyleIdx="1" presStyleCnt="7"/>
      <dgm:spPr/>
      <dgm:t>
        <a:bodyPr/>
        <a:lstStyle/>
        <a:p>
          <a:endParaRPr lang="es-EC"/>
        </a:p>
      </dgm:t>
    </dgm:pt>
    <dgm:pt modelId="{E920736F-CDA4-4B2A-8A5E-00F5E06A864E}" type="pres">
      <dgm:prSet presAssocID="{5FE773DE-3972-41FF-B9DB-B2224349C594}" presName="node" presStyleLbl="node1" presStyleIdx="2" presStyleCnt="7" custScaleX="20296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D336F750-9C2F-430F-AAEE-5697CCBECBBE}" type="pres">
      <dgm:prSet presAssocID="{5FE773DE-3972-41FF-B9DB-B2224349C594}" presName="spNode" presStyleCnt="0"/>
      <dgm:spPr/>
    </dgm:pt>
    <dgm:pt modelId="{F8BE2BEF-4FA0-4EDE-B53F-3AB23C1CED05}" type="pres">
      <dgm:prSet presAssocID="{6087E8FC-C490-408C-95AD-A4202790E5B5}" presName="sibTrans" presStyleLbl="sibTrans1D1" presStyleIdx="2" presStyleCnt="7"/>
      <dgm:spPr/>
      <dgm:t>
        <a:bodyPr/>
        <a:lstStyle/>
        <a:p>
          <a:endParaRPr lang="es-EC"/>
        </a:p>
      </dgm:t>
    </dgm:pt>
    <dgm:pt modelId="{A5CAB6C3-CC1E-4507-A251-B22DEC3444DF}" type="pres">
      <dgm:prSet presAssocID="{95C37464-61D4-4742-9638-F14F21AC6570}" presName="node" presStyleLbl="node1" presStyleIdx="3" presStyleCnt="7" custScaleX="129228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DDEA7CD0-1EEF-49E0-AE4E-CE6820AA540E}" type="pres">
      <dgm:prSet presAssocID="{95C37464-61D4-4742-9638-F14F21AC6570}" presName="spNode" presStyleCnt="0"/>
      <dgm:spPr/>
    </dgm:pt>
    <dgm:pt modelId="{427F4C0A-C58D-432F-BB2F-CD00A3C7054A}" type="pres">
      <dgm:prSet presAssocID="{C0351DE5-BDC5-4FC9-AAA1-FD0139185428}" presName="sibTrans" presStyleLbl="sibTrans1D1" presStyleIdx="3" presStyleCnt="7"/>
      <dgm:spPr/>
      <dgm:t>
        <a:bodyPr/>
        <a:lstStyle/>
        <a:p>
          <a:endParaRPr lang="es-EC"/>
        </a:p>
      </dgm:t>
    </dgm:pt>
    <dgm:pt modelId="{BD4F2AC5-E615-4C3A-A5EF-F09046D889FE}" type="pres">
      <dgm:prSet presAssocID="{A99E8223-A3BF-4B4D-9146-FED63D9B7E3A}" presName="node" presStyleLbl="node1" presStyleIdx="4" presStyleCnt="7" custScaleX="12665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9F7FCCDE-8134-4910-B013-AC823CF0D88B}" type="pres">
      <dgm:prSet presAssocID="{A99E8223-A3BF-4B4D-9146-FED63D9B7E3A}" presName="spNode" presStyleCnt="0"/>
      <dgm:spPr/>
    </dgm:pt>
    <dgm:pt modelId="{BB8CB19A-5A29-4CDA-A441-C4016669D43B}" type="pres">
      <dgm:prSet presAssocID="{C202C682-853A-4599-800C-48EE6D208152}" presName="sibTrans" presStyleLbl="sibTrans1D1" presStyleIdx="4" presStyleCnt="7"/>
      <dgm:spPr/>
      <dgm:t>
        <a:bodyPr/>
        <a:lstStyle/>
        <a:p>
          <a:endParaRPr lang="es-EC"/>
        </a:p>
      </dgm:t>
    </dgm:pt>
    <dgm:pt modelId="{67D7FD7B-A64E-4A55-898D-7CA176788EB7}" type="pres">
      <dgm:prSet presAssocID="{91402412-72DA-47D7-B5C1-67BC06F33A53}" presName="node" presStyleLbl="node1" presStyleIdx="5" presStyleCnt="7" custScaleX="16641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14FBC6E8-68A7-49D2-AC74-F7B14B4AE0E8}" type="pres">
      <dgm:prSet presAssocID="{91402412-72DA-47D7-B5C1-67BC06F33A53}" presName="spNode" presStyleCnt="0"/>
      <dgm:spPr/>
    </dgm:pt>
    <dgm:pt modelId="{30D3B1CA-233A-4B61-8C99-3DD77DBA1298}" type="pres">
      <dgm:prSet presAssocID="{0EB2914D-29EE-48CB-B87E-ACCA5176CDB7}" presName="sibTrans" presStyleLbl="sibTrans1D1" presStyleIdx="5" presStyleCnt="7"/>
      <dgm:spPr/>
      <dgm:t>
        <a:bodyPr/>
        <a:lstStyle/>
        <a:p>
          <a:endParaRPr lang="es-EC"/>
        </a:p>
      </dgm:t>
    </dgm:pt>
    <dgm:pt modelId="{E90E7E11-3AD4-4FAD-AE00-19F14AE52B23}" type="pres">
      <dgm:prSet presAssocID="{7D49AF4F-0794-4574-9D2B-FD675E456F63}" presName="node" presStyleLbl="node1" presStyleIdx="6" presStyleCnt="7" custScaleX="18237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D9C4652E-1CD9-4911-A20E-E1C67A7D88F8}" type="pres">
      <dgm:prSet presAssocID="{7D49AF4F-0794-4574-9D2B-FD675E456F63}" presName="spNode" presStyleCnt="0"/>
      <dgm:spPr/>
    </dgm:pt>
    <dgm:pt modelId="{1DD36E89-9319-4220-B2C2-72DA9A24FC21}" type="pres">
      <dgm:prSet presAssocID="{CC758D0A-CF8E-44A9-9EDD-6630AA56DFDD}" presName="sibTrans" presStyleLbl="sibTrans1D1" presStyleIdx="6" presStyleCnt="7"/>
      <dgm:spPr/>
      <dgm:t>
        <a:bodyPr/>
        <a:lstStyle/>
        <a:p>
          <a:endParaRPr lang="es-EC"/>
        </a:p>
      </dgm:t>
    </dgm:pt>
  </dgm:ptLst>
  <dgm:cxnLst>
    <dgm:cxn modelId="{F0681B60-F537-4D92-AB91-A681CF249B55}" type="presOf" srcId="{0EB2914D-29EE-48CB-B87E-ACCA5176CDB7}" destId="{30D3B1CA-233A-4B61-8C99-3DD77DBA1298}" srcOrd="0" destOrd="0" presId="urn:microsoft.com/office/officeart/2005/8/layout/cycle5"/>
    <dgm:cxn modelId="{5DCFCAEA-D769-4710-A3B6-74BB098B1291}" srcId="{EFB360B2-0185-4E11-83A1-E77D7E3F9047}" destId="{5FE773DE-3972-41FF-B9DB-B2224349C594}" srcOrd="2" destOrd="0" parTransId="{53A2E7C4-4FAF-473B-B7EE-E00C51E5EB6B}" sibTransId="{6087E8FC-C490-408C-95AD-A4202790E5B5}"/>
    <dgm:cxn modelId="{44667013-A9E2-419E-AF72-59DA069B0770}" type="presOf" srcId="{C202C682-853A-4599-800C-48EE6D208152}" destId="{BB8CB19A-5A29-4CDA-A441-C4016669D43B}" srcOrd="0" destOrd="0" presId="urn:microsoft.com/office/officeart/2005/8/layout/cycle5"/>
    <dgm:cxn modelId="{DFD0706A-63BE-4212-9E93-666869717BEE}" type="presOf" srcId="{D3DC77A1-2EFF-4662-973B-158FCEAAB25A}" destId="{8312F020-AC1F-4DE1-A879-32CB4FD34B4A}" srcOrd="0" destOrd="0" presId="urn:microsoft.com/office/officeart/2005/8/layout/cycle5"/>
    <dgm:cxn modelId="{D0D62095-1E7C-4BB5-9D40-BF2207E0A503}" type="presOf" srcId="{87088B78-EA76-454E-A4CD-F1A8502C710A}" destId="{6549B549-90A0-482B-BC3C-1EBC28C981AC}" srcOrd="0" destOrd="0" presId="urn:microsoft.com/office/officeart/2005/8/layout/cycle5"/>
    <dgm:cxn modelId="{5D4A0D5F-1A1E-4138-8E31-63616081E3CB}" type="presOf" srcId="{EFB360B2-0185-4E11-83A1-E77D7E3F9047}" destId="{675CD1F8-897E-4B31-BC1A-8DBFAF326486}" srcOrd="0" destOrd="0" presId="urn:microsoft.com/office/officeart/2005/8/layout/cycle5"/>
    <dgm:cxn modelId="{3DD447B2-ABC2-49C7-BE54-F224638E9A30}" srcId="{EFB360B2-0185-4E11-83A1-E77D7E3F9047}" destId="{91402412-72DA-47D7-B5C1-67BC06F33A53}" srcOrd="5" destOrd="0" parTransId="{065437EA-749F-4FE1-8FD7-520F8FB608E0}" sibTransId="{0EB2914D-29EE-48CB-B87E-ACCA5176CDB7}"/>
    <dgm:cxn modelId="{420A3504-5865-4771-92C6-531DA4CDE73B}" srcId="{EFB360B2-0185-4E11-83A1-E77D7E3F9047}" destId="{7D49AF4F-0794-4574-9D2B-FD675E456F63}" srcOrd="6" destOrd="0" parTransId="{062BCA39-3678-43C8-B735-091020117639}" sibTransId="{CC758D0A-CF8E-44A9-9EDD-6630AA56DFDD}"/>
    <dgm:cxn modelId="{A45E7C7A-9C02-46AE-B434-AEE07F12AADC}" type="presOf" srcId="{95C37464-61D4-4742-9638-F14F21AC6570}" destId="{A5CAB6C3-CC1E-4507-A251-B22DEC3444DF}" srcOrd="0" destOrd="0" presId="urn:microsoft.com/office/officeart/2005/8/layout/cycle5"/>
    <dgm:cxn modelId="{EA5201E5-90A4-4DFA-9305-32922BEAB300}" srcId="{EFB360B2-0185-4E11-83A1-E77D7E3F9047}" destId="{A99E8223-A3BF-4B4D-9146-FED63D9B7E3A}" srcOrd="4" destOrd="0" parTransId="{40B58B32-4545-42D4-8105-A25073B609DD}" sibTransId="{C202C682-853A-4599-800C-48EE6D208152}"/>
    <dgm:cxn modelId="{C96897E4-221E-439C-A1CB-5B0411C14336}" type="presOf" srcId="{6087E8FC-C490-408C-95AD-A4202790E5B5}" destId="{F8BE2BEF-4FA0-4EDE-B53F-3AB23C1CED05}" srcOrd="0" destOrd="0" presId="urn:microsoft.com/office/officeart/2005/8/layout/cycle5"/>
    <dgm:cxn modelId="{CA45788F-BF39-41D7-808A-8A4037E09019}" type="presOf" srcId="{5BB824D3-A4F4-49FA-B7E3-7D74F770AFDE}" destId="{B472A377-649D-4668-A516-EC460C848156}" srcOrd="0" destOrd="0" presId="urn:microsoft.com/office/officeart/2005/8/layout/cycle5"/>
    <dgm:cxn modelId="{DEF37B56-B59F-449A-9B71-B421CB0B9D62}" type="presOf" srcId="{F527EA94-58BF-440D-BA24-D347DDD41680}" destId="{EF325DD1-CA2D-4970-8E1E-54EC462ABD1A}" srcOrd="0" destOrd="0" presId="urn:microsoft.com/office/officeart/2005/8/layout/cycle5"/>
    <dgm:cxn modelId="{A465F0D3-87BB-49AC-9844-76B028AABF50}" type="presOf" srcId="{CC758D0A-CF8E-44A9-9EDD-6630AA56DFDD}" destId="{1DD36E89-9319-4220-B2C2-72DA9A24FC21}" srcOrd="0" destOrd="0" presId="urn:microsoft.com/office/officeart/2005/8/layout/cycle5"/>
    <dgm:cxn modelId="{6C6A9374-5E9E-4693-90B9-79DB805537B8}" type="presOf" srcId="{C0351DE5-BDC5-4FC9-AAA1-FD0139185428}" destId="{427F4C0A-C58D-432F-BB2F-CD00A3C7054A}" srcOrd="0" destOrd="0" presId="urn:microsoft.com/office/officeart/2005/8/layout/cycle5"/>
    <dgm:cxn modelId="{8905228C-38ED-468A-B4D6-3A4F822B5BC7}" srcId="{EFB360B2-0185-4E11-83A1-E77D7E3F9047}" destId="{95C37464-61D4-4742-9638-F14F21AC6570}" srcOrd="3" destOrd="0" parTransId="{A64013BA-A9BA-4601-BAC8-1CF231855CE6}" sibTransId="{C0351DE5-BDC5-4FC9-AAA1-FD0139185428}"/>
    <dgm:cxn modelId="{12CC12A6-84A2-4807-83A7-4FB3659AB9C1}" type="presOf" srcId="{91402412-72DA-47D7-B5C1-67BC06F33A53}" destId="{67D7FD7B-A64E-4A55-898D-7CA176788EB7}" srcOrd="0" destOrd="0" presId="urn:microsoft.com/office/officeart/2005/8/layout/cycle5"/>
    <dgm:cxn modelId="{86284688-5DF9-4444-99D6-2959193E1980}" srcId="{EFB360B2-0185-4E11-83A1-E77D7E3F9047}" destId="{F527EA94-58BF-440D-BA24-D347DDD41680}" srcOrd="0" destOrd="0" parTransId="{EFDC6139-46B6-452A-AC38-18BF408EFC5B}" sibTransId="{D3DC77A1-2EFF-4662-973B-158FCEAAB25A}"/>
    <dgm:cxn modelId="{91F581FE-AA0C-4C2C-9454-D6136CF74AD7}" type="presOf" srcId="{A99E8223-A3BF-4B4D-9146-FED63D9B7E3A}" destId="{BD4F2AC5-E615-4C3A-A5EF-F09046D889FE}" srcOrd="0" destOrd="0" presId="urn:microsoft.com/office/officeart/2005/8/layout/cycle5"/>
    <dgm:cxn modelId="{96FAB31F-6E8B-4856-9B44-F3D3F2E21D37}" type="presOf" srcId="{5FE773DE-3972-41FF-B9DB-B2224349C594}" destId="{E920736F-CDA4-4B2A-8A5E-00F5E06A864E}" srcOrd="0" destOrd="0" presId="urn:microsoft.com/office/officeart/2005/8/layout/cycle5"/>
    <dgm:cxn modelId="{064A9909-7423-44E7-847F-100F69A57F4E}" srcId="{EFB360B2-0185-4E11-83A1-E77D7E3F9047}" destId="{5BB824D3-A4F4-49FA-B7E3-7D74F770AFDE}" srcOrd="1" destOrd="0" parTransId="{5ACF9F78-B1CC-428B-BAE2-4347D881F340}" sibTransId="{87088B78-EA76-454E-A4CD-F1A8502C710A}"/>
    <dgm:cxn modelId="{003EDE3D-4E1E-44AB-8181-F862F708C98D}" type="presOf" srcId="{7D49AF4F-0794-4574-9D2B-FD675E456F63}" destId="{E90E7E11-3AD4-4FAD-AE00-19F14AE52B23}" srcOrd="0" destOrd="0" presId="urn:microsoft.com/office/officeart/2005/8/layout/cycle5"/>
    <dgm:cxn modelId="{D1E71C47-8A7C-4E33-8149-504E78553521}" type="presParOf" srcId="{675CD1F8-897E-4B31-BC1A-8DBFAF326486}" destId="{EF325DD1-CA2D-4970-8E1E-54EC462ABD1A}" srcOrd="0" destOrd="0" presId="urn:microsoft.com/office/officeart/2005/8/layout/cycle5"/>
    <dgm:cxn modelId="{E76A089C-206C-4982-AE7B-9E938B214D7C}" type="presParOf" srcId="{675CD1F8-897E-4B31-BC1A-8DBFAF326486}" destId="{C9877894-74A0-44C8-91AB-C9E9C2EC1031}" srcOrd="1" destOrd="0" presId="urn:microsoft.com/office/officeart/2005/8/layout/cycle5"/>
    <dgm:cxn modelId="{8984B3A5-EF3E-4E55-997E-46179D285B27}" type="presParOf" srcId="{675CD1F8-897E-4B31-BC1A-8DBFAF326486}" destId="{8312F020-AC1F-4DE1-A879-32CB4FD34B4A}" srcOrd="2" destOrd="0" presId="urn:microsoft.com/office/officeart/2005/8/layout/cycle5"/>
    <dgm:cxn modelId="{2A1AD97B-8907-481B-92C4-0247E4EFBCBF}" type="presParOf" srcId="{675CD1F8-897E-4B31-BC1A-8DBFAF326486}" destId="{B472A377-649D-4668-A516-EC460C848156}" srcOrd="3" destOrd="0" presId="urn:microsoft.com/office/officeart/2005/8/layout/cycle5"/>
    <dgm:cxn modelId="{615019F5-1813-400F-9583-40B509E34812}" type="presParOf" srcId="{675CD1F8-897E-4B31-BC1A-8DBFAF326486}" destId="{DAE88806-E51A-4036-A1B3-4CAFB92DB4F1}" srcOrd="4" destOrd="0" presId="urn:microsoft.com/office/officeart/2005/8/layout/cycle5"/>
    <dgm:cxn modelId="{0E2EBF56-4C62-42B0-9D8B-8425A2CD7A00}" type="presParOf" srcId="{675CD1F8-897E-4B31-BC1A-8DBFAF326486}" destId="{6549B549-90A0-482B-BC3C-1EBC28C981AC}" srcOrd="5" destOrd="0" presId="urn:microsoft.com/office/officeart/2005/8/layout/cycle5"/>
    <dgm:cxn modelId="{EEB1C7CC-BC7F-4AED-A0A5-2CF4EBA30A2C}" type="presParOf" srcId="{675CD1F8-897E-4B31-BC1A-8DBFAF326486}" destId="{E920736F-CDA4-4B2A-8A5E-00F5E06A864E}" srcOrd="6" destOrd="0" presId="urn:microsoft.com/office/officeart/2005/8/layout/cycle5"/>
    <dgm:cxn modelId="{9B59A738-A5E0-4D11-B90F-5522D50230C1}" type="presParOf" srcId="{675CD1F8-897E-4B31-BC1A-8DBFAF326486}" destId="{D336F750-9C2F-430F-AAEE-5697CCBECBBE}" srcOrd="7" destOrd="0" presId="urn:microsoft.com/office/officeart/2005/8/layout/cycle5"/>
    <dgm:cxn modelId="{05BEB9F5-E4BB-4507-AE1F-2E8A0FB020D6}" type="presParOf" srcId="{675CD1F8-897E-4B31-BC1A-8DBFAF326486}" destId="{F8BE2BEF-4FA0-4EDE-B53F-3AB23C1CED05}" srcOrd="8" destOrd="0" presId="urn:microsoft.com/office/officeart/2005/8/layout/cycle5"/>
    <dgm:cxn modelId="{264D5994-49BC-4065-A1EC-4E6A7E24AE60}" type="presParOf" srcId="{675CD1F8-897E-4B31-BC1A-8DBFAF326486}" destId="{A5CAB6C3-CC1E-4507-A251-B22DEC3444DF}" srcOrd="9" destOrd="0" presId="urn:microsoft.com/office/officeart/2005/8/layout/cycle5"/>
    <dgm:cxn modelId="{FB0E3BD0-A7AA-4E92-9113-CF9AD654338B}" type="presParOf" srcId="{675CD1F8-897E-4B31-BC1A-8DBFAF326486}" destId="{DDEA7CD0-1EEF-49E0-AE4E-CE6820AA540E}" srcOrd="10" destOrd="0" presId="urn:microsoft.com/office/officeart/2005/8/layout/cycle5"/>
    <dgm:cxn modelId="{9AC0CEAF-A10D-4977-ACF1-C404327D192D}" type="presParOf" srcId="{675CD1F8-897E-4B31-BC1A-8DBFAF326486}" destId="{427F4C0A-C58D-432F-BB2F-CD00A3C7054A}" srcOrd="11" destOrd="0" presId="urn:microsoft.com/office/officeart/2005/8/layout/cycle5"/>
    <dgm:cxn modelId="{6E179C85-B484-4293-B4FA-39BE885B5B3B}" type="presParOf" srcId="{675CD1F8-897E-4B31-BC1A-8DBFAF326486}" destId="{BD4F2AC5-E615-4C3A-A5EF-F09046D889FE}" srcOrd="12" destOrd="0" presId="urn:microsoft.com/office/officeart/2005/8/layout/cycle5"/>
    <dgm:cxn modelId="{58DE7EC0-D7B3-41DD-B83C-9A4364ECF47E}" type="presParOf" srcId="{675CD1F8-897E-4B31-BC1A-8DBFAF326486}" destId="{9F7FCCDE-8134-4910-B013-AC823CF0D88B}" srcOrd="13" destOrd="0" presId="urn:microsoft.com/office/officeart/2005/8/layout/cycle5"/>
    <dgm:cxn modelId="{61300C44-3150-496D-8449-AC5DEE9ACB6D}" type="presParOf" srcId="{675CD1F8-897E-4B31-BC1A-8DBFAF326486}" destId="{BB8CB19A-5A29-4CDA-A441-C4016669D43B}" srcOrd="14" destOrd="0" presId="urn:microsoft.com/office/officeart/2005/8/layout/cycle5"/>
    <dgm:cxn modelId="{8D6C45B4-D1D1-41F3-A65D-09CF492910C8}" type="presParOf" srcId="{675CD1F8-897E-4B31-BC1A-8DBFAF326486}" destId="{67D7FD7B-A64E-4A55-898D-7CA176788EB7}" srcOrd="15" destOrd="0" presId="urn:microsoft.com/office/officeart/2005/8/layout/cycle5"/>
    <dgm:cxn modelId="{AF15BA82-B6F9-47F1-9B42-4D0A1ACD4C06}" type="presParOf" srcId="{675CD1F8-897E-4B31-BC1A-8DBFAF326486}" destId="{14FBC6E8-68A7-49D2-AC74-F7B14B4AE0E8}" srcOrd="16" destOrd="0" presId="urn:microsoft.com/office/officeart/2005/8/layout/cycle5"/>
    <dgm:cxn modelId="{36EB3FE4-6B52-42DB-A827-7566D3E7246C}" type="presParOf" srcId="{675CD1F8-897E-4B31-BC1A-8DBFAF326486}" destId="{30D3B1CA-233A-4B61-8C99-3DD77DBA1298}" srcOrd="17" destOrd="0" presId="urn:microsoft.com/office/officeart/2005/8/layout/cycle5"/>
    <dgm:cxn modelId="{BE8FECB7-F45D-45A5-A186-93AE3377B323}" type="presParOf" srcId="{675CD1F8-897E-4B31-BC1A-8DBFAF326486}" destId="{E90E7E11-3AD4-4FAD-AE00-19F14AE52B23}" srcOrd="18" destOrd="0" presId="urn:microsoft.com/office/officeart/2005/8/layout/cycle5"/>
    <dgm:cxn modelId="{E5EB76E8-B0EB-4D4A-9148-4A1F35A93234}" type="presParOf" srcId="{675CD1F8-897E-4B31-BC1A-8DBFAF326486}" destId="{D9C4652E-1CD9-4911-A20E-E1C67A7D88F8}" srcOrd="19" destOrd="0" presId="urn:microsoft.com/office/officeart/2005/8/layout/cycle5"/>
    <dgm:cxn modelId="{B67680E5-8256-4C0E-A2C0-564A374426D8}" type="presParOf" srcId="{675CD1F8-897E-4B31-BC1A-8DBFAF326486}" destId="{1DD36E89-9319-4220-B2C2-72DA9A24FC21}" srcOrd="20" destOrd="0" presId="urn:microsoft.com/office/officeart/2005/8/layout/cycle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AC354D8-F441-420A-8EA1-9BD9F3DA4EC4}">
      <dsp:nvSpPr>
        <dsp:cNvPr id="0" name=""/>
        <dsp:cNvSpPr/>
      </dsp:nvSpPr>
      <dsp:spPr>
        <a:xfrm>
          <a:off x="3164314" y="1774861"/>
          <a:ext cx="2049897" cy="1334907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40640" tIns="40640" rIns="40640" bIns="4064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600" b="1" kern="1200" dirty="0" smtClean="0"/>
            <a:t>COMPETENCIA</a:t>
          </a:r>
          <a:endParaRPr lang="es-MX" sz="1600" b="1" kern="1200" dirty="0"/>
        </a:p>
      </dsp:txBody>
      <dsp:txXfrm>
        <a:off x="3229479" y="1840026"/>
        <a:ext cx="1919567" cy="1204577"/>
      </dsp:txXfrm>
    </dsp:sp>
    <dsp:sp modelId="{5EE7F17C-3C75-4E92-B8BC-D5F8BFEB4944}">
      <dsp:nvSpPr>
        <dsp:cNvPr id="0" name=""/>
        <dsp:cNvSpPr/>
      </dsp:nvSpPr>
      <dsp:spPr>
        <a:xfrm rot="16193643">
          <a:off x="4004829" y="1591999"/>
          <a:ext cx="365723" cy="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365723" y="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DC1A901-8968-44B1-875E-01B0AEE495DF}">
      <dsp:nvSpPr>
        <dsp:cNvPr id="0" name=""/>
        <dsp:cNvSpPr/>
      </dsp:nvSpPr>
      <dsp:spPr>
        <a:xfrm>
          <a:off x="3312373" y="36001"/>
          <a:ext cx="1747420" cy="1373136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200" b="1" kern="1200" dirty="0" smtClean="0"/>
            <a:t>SABER</a:t>
          </a:r>
          <a:r>
            <a:rPr lang="es-MX" sz="1200" b="1" kern="1200" baseline="0" dirty="0" smtClean="0"/>
            <a:t> ACTUAR</a:t>
          </a:r>
        </a:p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200" kern="1200" dirty="0" smtClean="0"/>
            <a:t>Entrenamiento formal situaciones variadas de aprendizaje  conocimiento de sus recursos </a:t>
          </a:r>
          <a:endParaRPr lang="es-MX" sz="1200" kern="1200" dirty="0"/>
        </a:p>
      </dsp:txBody>
      <dsp:txXfrm>
        <a:off x="3379404" y="103032"/>
        <a:ext cx="1613358" cy="1239074"/>
      </dsp:txXfrm>
    </dsp:sp>
    <dsp:sp modelId="{370D1F44-0820-479E-BA83-21E2AAC18012}">
      <dsp:nvSpPr>
        <dsp:cNvPr id="0" name=""/>
        <dsp:cNvSpPr/>
      </dsp:nvSpPr>
      <dsp:spPr>
        <a:xfrm rot="1401308">
          <a:off x="5177564" y="3062215"/>
          <a:ext cx="894575" cy="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894575" y="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FC96310-3DDD-41EC-A0E5-3EF7DAE0C0E1}">
      <dsp:nvSpPr>
        <dsp:cNvPr id="0" name=""/>
        <dsp:cNvSpPr/>
      </dsp:nvSpPr>
      <dsp:spPr>
        <a:xfrm>
          <a:off x="6035491" y="2936916"/>
          <a:ext cx="1979808" cy="1460133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_tradnl" sz="1200" b="1" kern="1200" dirty="0" smtClean="0"/>
            <a:t>PODER ACTUAR</a:t>
          </a:r>
        </a:p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200" kern="1200" dirty="0" smtClean="0"/>
            <a:t>Conocimientos teóricos .</a:t>
          </a:r>
        </a:p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200" kern="1200" dirty="0" smtClean="0"/>
            <a:t>Conocimientos del negocios.</a:t>
          </a:r>
        </a:p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200" kern="1200" dirty="0" smtClean="0"/>
            <a:t>Habilidades operativas</a:t>
          </a:r>
        </a:p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200" kern="1200" dirty="0" smtClean="0"/>
            <a:t>Habilidades relacionales</a:t>
          </a:r>
        </a:p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200" kern="1200" dirty="0" smtClean="0"/>
            <a:t>Habilidades cognitivas</a:t>
          </a:r>
        </a:p>
      </dsp:txBody>
      <dsp:txXfrm>
        <a:off x="6106769" y="3008194"/>
        <a:ext cx="1837252" cy="1317577"/>
      </dsp:txXfrm>
    </dsp:sp>
    <dsp:sp modelId="{7C00107A-10EE-47D3-AAB2-A5D0C2262547}">
      <dsp:nvSpPr>
        <dsp:cNvPr id="0" name=""/>
        <dsp:cNvSpPr/>
      </dsp:nvSpPr>
      <dsp:spPr>
        <a:xfrm rot="9403080">
          <a:off x="2009650" y="3121226"/>
          <a:ext cx="1203671" cy="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203671" y="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0494BC4-7EE7-4E34-AC12-18B617E80871}">
      <dsp:nvSpPr>
        <dsp:cNvPr id="0" name=""/>
        <dsp:cNvSpPr/>
      </dsp:nvSpPr>
      <dsp:spPr>
        <a:xfrm>
          <a:off x="565261" y="2882299"/>
          <a:ext cx="1493395" cy="1596214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200" b="1" kern="1200" dirty="0" smtClean="0"/>
            <a:t>QUERER ACTUAR </a:t>
          </a:r>
        </a:p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200" kern="1200" dirty="0" smtClean="0"/>
            <a:t>Tener sentido imagen de si reconocimiento y confianza.</a:t>
          </a:r>
          <a:endParaRPr lang="es-MX" sz="1200" kern="1200" dirty="0"/>
        </a:p>
      </dsp:txBody>
      <dsp:txXfrm>
        <a:off x="638163" y="2955201"/>
        <a:ext cx="1347591" cy="1450410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3A0A740-04C8-477A-8F99-C37823B5E164}">
      <dsp:nvSpPr>
        <dsp:cNvPr id="0" name=""/>
        <dsp:cNvSpPr/>
      </dsp:nvSpPr>
      <dsp:spPr>
        <a:xfrm>
          <a:off x="2434828" y="158802"/>
          <a:ext cx="1226343" cy="1226343"/>
        </a:xfrm>
        <a:prstGeom prst="ellipse">
          <a:avLst/>
        </a:prstGeom>
        <a:solidFill>
          <a:schemeClr val="tx2">
            <a:lumMod val="20000"/>
            <a:lumOff val="8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b="1" kern="1200" dirty="0" smtClean="0">
              <a:solidFill>
                <a:schemeClr val="tx1"/>
              </a:solidFill>
            </a:rPr>
            <a:t>evaluar</a:t>
          </a:r>
          <a:endParaRPr lang="es-EC" sz="1200" b="1" kern="1200" dirty="0">
            <a:solidFill>
              <a:schemeClr val="tx1"/>
            </a:solidFill>
          </a:endParaRPr>
        </a:p>
      </dsp:txBody>
      <dsp:txXfrm>
        <a:off x="2614422" y="338396"/>
        <a:ext cx="867155" cy="867155"/>
      </dsp:txXfrm>
    </dsp:sp>
    <dsp:sp modelId="{7501B24D-283F-4A3C-9276-22A2D93E4274}">
      <dsp:nvSpPr>
        <dsp:cNvPr id="0" name=""/>
        <dsp:cNvSpPr/>
      </dsp:nvSpPr>
      <dsp:spPr>
        <a:xfrm rot="1972925">
          <a:off x="3634735" y="1030788"/>
          <a:ext cx="267426" cy="413891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700" kern="1200"/>
        </a:p>
      </dsp:txBody>
      <dsp:txXfrm>
        <a:off x="3641162" y="1091788"/>
        <a:ext cx="187198" cy="248335"/>
      </dsp:txXfrm>
    </dsp:sp>
    <dsp:sp modelId="{D358905B-434A-45E3-B6D5-DC86EC11C7C9}">
      <dsp:nvSpPr>
        <dsp:cNvPr id="0" name=""/>
        <dsp:cNvSpPr/>
      </dsp:nvSpPr>
      <dsp:spPr>
        <a:xfrm>
          <a:off x="3888437" y="1098539"/>
          <a:ext cx="1226343" cy="1226343"/>
        </a:xfrm>
        <a:prstGeom prst="ellipse">
          <a:avLst/>
        </a:prstGeom>
        <a:solidFill>
          <a:srgbClr val="FFFF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b="1" kern="1200" dirty="0" smtClean="0">
              <a:solidFill>
                <a:schemeClr val="tx1"/>
              </a:solidFill>
            </a:rPr>
            <a:t>impartir</a:t>
          </a:r>
          <a:endParaRPr lang="es-EC" sz="1200" b="1" kern="1200" dirty="0">
            <a:solidFill>
              <a:schemeClr val="tx1"/>
            </a:solidFill>
          </a:endParaRPr>
        </a:p>
      </dsp:txBody>
      <dsp:txXfrm>
        <a:off x="4068031" y="1278133"/>
        <a:ext cx="867155" cy="867155"/>
      </dsp:txXfrm>
    </dsp:sp>
    <dsp:sp modelId="{A808BF65-EEA3-4DE6-80B3-A52D536F62E1}">
      <dsp:nvSpPr>
        <dsp:cNvPr id="0" name=""/>
        <dsp:cNvSpPr/>
      </dsp:nvSpPr>
      <dsp:spPr>
        <a:xfrm rot="6420509">
          <a:off x="4081423" y="2365633"/>
          <a:ext cx="313706" cy="413891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700" kern="1200"/>
        </a:p>
      </dsp:txBody>
      <dsp:txXfrm rot="10800000">
        <a:off x="4142244" y="2403413"/>
        <a:ext cx="219594" cy="248335"/>
      </dsp:txXfrm>
    </dsp:sp>
    <dsp:sp modelId="{5876AE7F-7808-4FDD-B159-C5B26E696D37}">
      <dsp:nvSpPr>
        <dsp:cNvPr id="0" name=""/>
        <dsp:cNvSpPr/>
      </dsp:nvSpPr>
      <dsp:spPr>
        <a:xfrm>
          <a:off x="3356577" y="2837255"/>
          <a:ext cx="1226343" cy="1226343"/>
        </a:xfrm>
        <a:prstGeom prst="ellipse">
          <a:avLst/>
        </a:prstGeom>
        <a:solidFill>
          <a:schemeClr val="accent5">
            <a:lumMod val="60000"/>
            <a:lumOff val="4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b="1" kern="1200" dirty="0" smtClean="0">
              <a:solidFill>
                <a:schemeClr val="tx1"/>
              </a:solidFill>
            </a:rPr>
            <a:t>Mantener</a:t>
          </a:r>
          <a:endParaRPr lang="es-EC" sz="1200" b="1" kern="1200" dirty="0">
            <a:solidFill>
              <a:schemeClr val="tx1"/>
            </a:solidFill>
          </a:endParaRPr>
        </a:p>
      </dsp:txBody>
      <dsp:txXfrm>
        <a:off x="3536171" y="3016849"/>
        <a:ext cx="867155" cy="867155"/>
      </dsp:txXfrm>
    </dsp:sp>
    <dsp:sp modelId="{3D13E7BF-3FE1-4476-9DE7-FAD222802D4C}">
      <dsp:nvSpPr>
        <dsp:cNvPr id="0" name=""/>
        <dsp:cNvSpPr/>
      </dsp:nvSpPr>
      <dsp:spPr>
        <a:xfrm rot="10800000">
          <a:off x="2893711" y="3243481"/>
          <a:ext cx="327092" cy="413891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700" kern="1200"/>
        </a:p>
      </dsp:txBody>
      <dsp:txXfrm rot="10800000">
        <a:off x="2991839" y="3326259"/>
        <a:ext cx="228964" cy="248335"/>
      </dsp:txXfrm>
    </dsp:sp>
    <dsp:sp modelId="{46A9EAB8-6E2B-4CF2-B9A6-6A7EFB2EB16A}">
      <dsp:nvSpPr>
        <dsp:cNvPr id="0" name=""/>
        <dsp:cNvSpPr/>
      </dsp:nvSpPr>
      <dsp:spPr>
        <a:xfrm>
          <a:off x="1513078" y="2837255"/>
          <a:ext cx="1226343" cy="1226343"/>
        </a:xfrm>
        <a:prstGeom prst="ellipse">
          <a:avLst/>
        </a:prstGeom>
        <a:solidFill>
          <a:srgbClr val="FF0066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b="1" kern="1200" dirty="0" smtClean="0">
              <a:solidFill>
                <a:schemeClr val="tx1"/>
              </a:solidFill>
            </a:rPr>
            <a:t>Lograr</a:t>
          </a:r>
          <a:endParaRPr lang="es-EC" sz="1200" b="1" kern="1200" dirty="0">
            <a:solidFill>
              <a:schemeClr val="tx1"/>
            </a:solidFill>
          </a:endParaRPr>
        </a:p>
      </dsp:txBody>
      <dsp:txXfrm>
        <a:off x="1692672" y="3016849"/>
        <a:ext cx="867155" cy="867155"/>
      </dsp:txXfrm>
    </dsp:sp>
    <dsp:sp modelId="{438BF550-4FD0-4B06-B07D-C8588889C6B8}">
      <dsp:nvSpPr>
        <dsp:cNvPr id="0" name=""/>
        <dsp:cNvSpPr/>
      </dsp:nvSpPr>
      <dsp:spPr>
        <a:xfrm rot="15120000">
          <a:off x="1680728" y="2375649"/>
          <a:ext cx="327092" cy="413891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700" kern="1200"/>
        </a:p>
      </dsp:txBody>
      <dsp:txXfrm rot="10800000">
        <a:off x="1744954" y="2505090"/>
        <a:ext cx="228964" cy="248335"/>
      </dsp:txXfrm>
    </dsp:sp>
    <dsp:sp modelId="{F0619D91-2245-428D-9F86-52380F0034C3}">
      <dsp:nvSpPr>
        <dsp:cNvPr id="0" name=""/>
        <dsp:cNvSpPr/>
      </dsp:nvSpPr>
      <dsp:spPr>
        <a:xfrm>
          <a:off x="943405" y="1083982"/>
          <a:ext cx="1226343" cy="1226343"/>
        </a:xfrm>
        <a:prstGeom prst="ellipse">
          <a:avLst/>
        </a:prstGeom>
        <a:solidFill>
          <a:srgbClr val="00FF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b="1" kern="1200" dirty="0" smtClean="0">
              <a:solidFill>
                <a:schemeClr val="tx1"/>
              </a:solidFill>
            </a:rPr>
            <a:t>Motivación</a:t>
          </a:r>
          <a:endParaRPr lang="es-EC" sz="1200" b="1" kern="1200" dirty="0">
            <a:solidFill>
              <a:schemeClr val="tx1"/>
            </a:solidFill>
          </a:endParaRPr>
        </a:p>
      </dsp:txBody>
      <dsp:txXfrm>
        <a:off x="1122999" y="1263576"/>
        <a:ext cx="867155" cy="867155"/>
      </dsp:txXfrm>
    </dsp:sp>
    <dsp:sp modelId="{FCDB1BD5-15F8-4DD4-8195-6803DF7598B0}">
      <dsp:nvSpPr>
        <dsp:cNvPr id="0" name=""/>
        <dsp:cNvSpPr/>
      </dsp:nvSpPr>
      <dsp:spPr>
        <a:xfrm rot="19691235">
          <a:off x="2155434" y="1031799"/>
          <a:ext cx="280229" cy="413891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700" kern="1200"/>
        </a:p>
      </dsp:txBody>
      <dsp:txXfrm>
        <a:off x="2161749" y="1136735"/>
        <a:ext cx="196160" cy="248335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A2CEF90-2523-4F07-BBCE-308DEF22F8C9}">
      <dsp:nvSpPr>
        <dsp:cNvPr id="0" name=""/>
        <dsp:cNvSpPr/>
      </dsp:nvSpPr>
      <dsp:spPr>
        <a:xfrm>
          <a:off x="1404620" y="165099"/>
          <a:ext cx="3276600" cy="1137920"/>
        </a:xfrm>
        <a:prstGeom prst="ellipse">
          <a:avLst/>
        </a:prstGeom>
        <a:solidFill>
          <a:schemeClr val="accent1">
            <a:tint val="50000"/>
            <a:alpha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7F64167-B21A-4E14-8889-C312F5F9057D}">
      <dsp:nvSpPr>
        <dsp:cNvPr id="0" name=""/>
        <dsp:cNvSpPr/>
      </dsp:nvSpPr>
      <dsp:spPr>
        <a:xfrm>
          <a:off x="2730500" y="2951479"/>
          <a:ext cx="635000" cy="406400"/>
        </a:xfrm>
        <a:prstGeom prst="downArrow">
          <a:avLst/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6D7E858-7105-4340-95B8-5C29C9D6F91B}">
      <dsp:nvSpPr>
        <dsp:cNvPr id="0" name=""/>
        <dsp:cNvSpPr/>
      </dsp:nvSpPr>
      <dsp:spPr>
        <a:xfrm>
          <a:off x="1524000" y="3276600"/>
          <a:ext cx="3048000" cy="7620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2024" tIns="192024" rIns="192024" bIns="192024" numCol="1" spcCol="1270" anchor="ctr" anchorCtr="0">
          <a:noAutofit/>
        </a:bodyPr>
        <a:lstStyle/>
        <a:p>
          <a:pPr lvl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700" kern="1200" dirty="0" smtClean="0"/>
            <a:t>Estrategias</a:t>
          </a:r>
          <a:endParaRPr lang="es-EC" sz="2700" kern="1200" dirty="0"/>
        </a:p>
      </dsp:txBody>
      <dsp:txXfrm>
        <a:off x="1524000" y="3276600"/>
        <a:ext cx="3048000" cy="762000"/>
      </dsp:txXfrm>
    </dsp:sp>
    <dsp:sp modelId="{DE196B67-6EEB-450E-AA3C-0FA0FA631FA1}">
      <dsp:nvSpPr>
        <dsp:cNvPr id="0" name=""/>
        <dsp:cNvSpPr/>
      </dsp:nvSpPr>
      <dsp:spPr>
        <a:xfrm>
          <a:off x="2595880" y="1390904"/>
          <a:ext cx="1143000" cy="1143000"/>
        </a:xfrm>
        <a:prstGeom prst="ellipse">
          <a:avLst/>
        </a:prstGeom>
        <a:solidFill>
          <a:schemeClr val="accent6">
            <a:lumMod val="60000"/>
            <a:lumOff val="4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/>
            <a:t>Plan de incentivos</a:t>
          </a:r>
          <a:endParaRPr lang="es-EC" sz="1200" kern="1200" dirty="0"/>
        </a:p>
      </dsp:txBody>
      <dsp:txXfrm>
        <a:off x="2763268" y="1558292"/>
        <a:ext cx="808224" cy="808224"/>
      </dsp:txXfrm>
    </dsp:sp>
    <dsp:sp modelId="{7214B591-2E7B-4505-8C6D-87048308E583}">
      <dsp:nvSpPr>
        <dsp:cNvPr id="0" name=""/>
        <dsp:cNvSpPr/>
      </dsp:nvSpPr>
      <dsp:spPr>
        <a:xfrm>
          <a:off x="1778000" y="533399"/>
          <a:ext cx="1143000" cy="1143000"/>
        </a:xfrm>
        <a:prstGeom prst="ellipse">
          <a:avLst/>
        </a:prstGeom>
        <a:solidFill>
          <a:srgbClr val="00B05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100" kern="1200" dirty="0" smtClean="0"/>
            <a:t>EVALUACIÓN DEL DESEMPEÑO</a:t>
          </a:r>
          <a:endParaRPr lang="es-EC" sz="1100" kern="1200" dirty="0"/>
        </a:p>
      </dsp:txBody>
      <dsp:txXfrm>
        <a:off x="1945388" y="700787"/>
        <a:ext cx="808224" cy="808224"/>
      </dsp:txXfrm>
    </dsp:sp>
    <dsp:sp modelId="{E1F70D97-8746-4523-8110-4422611D848B}">
      <dsp:nvSpPr>
        <dsp:cNvPr id="0" name=""/>
        <dsp:cNvSpPr/>
      </dsp:nvSpPr>
      <dsp:spPr>
        <a:xfrm>
          <a:off x="2946400" y="257047"/>
          <a:ext cx="1143000" cy="1143000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/>
            <a:t>Plan de capacitación</a:t>
          </a:r>
          <a:endParaRPr lang="es-EC" sz="1200" kern="1200" dirty="0"/>
        </a:p>
      </dsp:txBody>
      <dsp:txXfrm>
        <a:off x="3113788" y="424435"/>
        <a:ext cx="808224" cy="808224"/>
      </dsp:txXfrm>
    </dsp:sp>
    <dsp:sp modelId="{FBB79EE4-C2F6-4245-9293-2ABA8B36D3A3}">
      <dsp:nvSpPr>
        <dsp:cNvPr id="0" name=""/>
        <dsp:cNvSpPr/>
      </dsp:nvSpPr>
      <dsp:spPr>
        <a:xfrm>
          <a:off x="1270000" y="67076"/>
          <a:ext cx="3556000" cy="2844800"/>
        </a:xfrm>
        <a:prstGeom prst="funnel">
          <a:avLst/>
        </a:prstGeom>
        <a:solidFill>
          <a:schemeClr val="lt1">
            <a:alpha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F325DD1-CA2D-4970-8E1E-54EC462ABD1A}">
      <dsp:nvSpPr>
        <dsp:cNvPr id="0" name=""/>
        <dsp:cNvSpPr/>
      </dsp:nvSpPr>
      <dsp:spPr>
        <a:xfrm>
          <a:off x="2375024" y="2060"/>
          <a:ext cx="1168355" cy="631700"/>
        </a:xfrm>
        <a:prstGeom prst="roundRect">
          <a:avLst/>
        </a:prstGeom>
        <a:solidFill>
          <a:schemeClr val="accent5">
            <a:lumMod val="20000"/>
            <a:lumOff val="8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b="1" kern="1200" dirty="0" smtClean="0">
              <a:solidFill>
                <a:schemeClr val="tx1"/>
              </a:solidFill>
            </a:rPr>
            <a:t>Sinergia</a:t>
          </a:r>
          <a:endParaRPr lang="es-EC" sz="1600" b="1" kern="1200" dirty="0">
            <a:solidFill>
              <a:schemeClr val="tx1"/>
            </a:solidFill>
          </a:endParaRPr>
        </a:p>
      </dsp:txBody>
      <dsp:txXfrm>
        <a:off x="2405861" y="32897"/>
        <a:ext cx="1106681" cy="570026"/>
      </dsp:txXfrm>
    </dsp:sp>
    <dsp:sp modelId="{8312F020-AC1F-4DE1-A879-32CB4FD34B4A}">
      <dsp:nvSpPr>
        <dsp:cNvPr id="0" name=""/>
        <dsp:cNvSpPr/>
      </dsp:nvSpPr>
      <dsp:spPr>
        <a:xfrm>
          <a:off x="1155818" y="317911"/>
          <a:ext cx="3606768" cy="3606768"/>
        </a:xfrm>
        <a:custGeom>
          <a:avLst/>
          <a:gdLst/>
          <a:ahLst/>
          <a:cxnLst/>
          <a:rect l="0" t="0" r="0" b="0"/>
          <a:pathLst>
            <a:path>
              <a:moveTo>
                <a:pt x="2493678" y="137344"/>
              </a:moveTo>
              <a:arcTo wR="1803384" hR="1803384" stAng="17550349" swAng="653376"/>
            </a:path>
          </a:pathLst>
        </a:custGeom>
        <a:noFill/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472A377-649D-4668-A516-EC460C848156}">
      <dsp:nvSpPr>
        <dsp:cNvPr id="0" name=""/>
        <dsp:cNvSpPr/>
      </dsp:nvSpPr>
      <dsp:spPr>
        <a:xfrm>
          <a:off x="3538725" y="681053"/>
          <a:ext cx="1660839" cy="631700"/>
        </a:xfrm>
        <a:prstGeom prst="roundRect">
          <a:avLst/>
        </a:prstGeom>
        <a:solidFill>
          <a:schemeClr val="accent5">
            <a:lumMod val="40000"/>
            <a:lumOff val="6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b="1" kern="1200" dirty="0" smtClean="0">
              <a:solidFill>
                <a:schemeClr val="tx1"/>
              </a:solidFill>
            </a:rPr>
            <a:t>Responsabilidad</a:t>
          </a:r>
          <a:endParaRPr lang="es-EC" sz="1000" b="1" kern="1200" dirty="0">
            <a:solidFill>
              <a:schemeClr val="tx1"/>
            </a:solidFill>
          </a:endParaRPr>
        </a:p>
      </dsp:txBody>
      <dsp:txXfrm>
        <a:off x="3569562" y="711890"/>
        <a:ext cx="1599165" cy="570026"/>
      </dsp:txXfrm>
    </dsp:sp>
    <dsp:sp modelId="{6549B549-90A0-482B-BC3C-1EBC28C981AC}">
      <dsp:nvSpPr>
        <dsp:cNvPr id="0" name=""/>
        <dsp:cNvSpPr/>
      </dsp:nvSpPr>
      <dsp:spPr>
        <a:xfrm>
          <a:off x="1155818" y="317911"/>
          <a:ext cx="3606768" cy="3606768"/>
        </a:xfrm>
        <a:custGeom>
          <a:avLst/>
          <a:gdLst/>
          <a:ahLst/>
          <a:cxnLst/>
          <a:rect l="0" t="0" r="0" b="0"/>
          <a:pathLst>
            <a:path>
              <a:moveTo>
                <a:pt x="3488887" y="1162077"/>
              </a:moveTo>
              <a:arcTo wR="1803384" hR="1803384" stAng="20350140" swAng="1064395"/>
            </a:path>
          </a:pathLst>
        </a:custGeom>
        <a:noFill/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920736F-CDA4-4B2A-8A5E-00F5E06A864E}">
      <dsp:nvSpPr>
        <dsp:cNvPr id="0" name=""/>
        <dsp:cNvSpPr/>
      </dsp:nvSpPr>
      <dsp:spPr>
        <a:xfrm>
          <a:off x="3731121" y="2206735"/>
          <a:ext cx="1972500" cy="631700"/>
        </a:xfrm>
        <a:prstGeom prst="roundRect">
          <a:avLst/>
        </a:prstGeom>
        <a:solidFill>
          <a:schemeClr val="accent3">
            <a:lumMod val="20000"/>
            <a:lumOff val="8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b="1" kern="1200" dirty="0" smtClean="0">
              <a:solidFill>
                <a:schemeClr val="tx1"/>
              </a:solidFill>
            </a:rPr>
            <a:t>Conocimiento del cliente</a:t>
          </a:r>
          <a:endParaRPr lang="es-EC" sz="1600" b="1" kern="1200" dirty="0">
            <a:solidFill>
              <a:schemeClr val="tx1"/>
            </a:solidFill>
          </a:endParaRPr>
        </a:p>
      </dsp:txBody>
      <dsp:txXfrm>
        <a:off x="3761958" y="2237572"/>
        <a:ext cx="1910826" cy="570026"/>
      </dsp:txXfrm>
    </dsp:sp>
    <dsp:sp modelId="{F8BE2BEF-4FA0-4EDE-B53F-3AB23C1CED05}">
      <dsp:nvSpPr>
        <dsp:cNvPr id="0" name=""/>
        <dsp:cNvSpPr/>
      </dsp:nvSpPr>
      <dsp:spPr>
        <a:xfrm>
          <a:off x="1155818" y="317911"/>
          <a:ext cx="3606768" cy="3606768"/>
        </a:xfrm>
        <a:custGeom>
          <a:avLst/>
          <a:gdLst/>
          <a:ahLst/>
          <a:cxnLst/>
          <a:rect l="0" t="0" r="0" b="0"/>
          <a:pathLst>
            <a:path>
              <a:moveTo>
                <a:pt x="3395351" y="2650634"/>
              </a:moveTo>
              <a:arcTo wR="1803384" hR="1803384" stAng="1681323" swAng="835542"/>
            </a:path>
          </a:pathLst>
        </a:custGeom>
        <a:noFill/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5CAB6C3-CC1E-4507-A251-B22DEC3444DF}">
      <dsp:nvSpPr>
        <dsp:cNvPr id="0" name=""/>
        <dsp:cNvSpPr/>
      </dsp:nvSpPr>
      <dsp:spPr>
        <a:xfrm>
          <a:off x="3113711" y="3430238"/>
          <a:ext cx="1255899" cy="631700"/>
        </a:xfrm>
        <a:prstGeom prst="roundRect">
          <a:avLst/>
        </a:prstGeom>
        <a:solidFill>
          <a:schemeClr val="accent3">
            <a:lumMod val="40000"/>
            <a:lumOff val="6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b="1" kern="1200" dirty="0" smtClean="0">
              <a:solidFill>
                <a:schemeClr val="tx1"/>
              </a:solidFill>
            </a:rPr>
            <a:t>Integridad</a:t>
          </a:r>
          <a:endParaRPr lang="es-EC" sz="1600" b="1" kern="1200" dirty="0">
            <a:solidFill>
              <a:schemeClr val="tx1"/>
            </a:solidFill>
          </a:endParaRPr>
        </a:p>
      </dsp:txBody>
      <dsp:txXfrm>
        <a:off x="3144548" y="3461075"/>
        <a:ext cx="1194225" cy="570026"/>
      </dsp:txXfrm>
    </dsp:sp>
    <dsp:sp modelId="{427F4C0A-C58D-432F-BB2F-CD00A3C7054A}">
      <dsp:nvSpPr>
        <dsp:cNvPr id="0" name=""/>
        <dsp:cNvSpPr/>
      </dsp:nvSpPr>
      <dsp:spPr>
        <a:xfrm>
          <a:off x="1155818" y="317911"/>
          <a:ext cx="3606768" cy="3606768"/>
        </a:xfrm>
        <a:custGeom>
          <a:avLst/>
          <a:gdLst/>
          <a:ahLst/>
          <a:cxnLst/>
          <a:rect l="0" t="0" r="0" b="0"/>
          <a:pathLst>
            <a:path>
              <a:moveTo>
                <a:pt x="1893740" y="3604503"/>
              </a:moveTo>
              <a:arcTo wR="1803384" hR="1803384" stAng="5227683" swAng="368562"/>
            </a:path>
          </a:pathLst>
        </a:custGeom>
        <a:noFill/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D4F2AC5-E615-4C3A-A5EF-F09046D889FE}">
      <dsp:nvSpPr>
        <dsp:cNvPr id="0" name=""/>
        <dsp:cNvSpPr/>
      </dsp:nvSpPr>
      <dsp:spPr>
        <a:xfrm>
          <a:off x="1561296" y="3430238"/>
          <a:ext cx="1230893" cy="631700"/>
        </a:xfrm>
        <a:prstGeom prst="roundRect">
          <a:avLst/>
        </a:prstGeom>
        <a:solidFill>
          <a:schemeClr val="accent6">
            <a:lumMod val="20000"/>
            <a:lumOff val="8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b="1" kern="1200" dirty="0" smtClean="0">
              <a:solidFill>
                <a:schemeClr val="tx1"/>
              </a:solidFill>
            </a:rPr>
            <a:t>Innovación</a:t>
          </a:r>
          <a:endParaRPr lang="es-EC" sz="1600" b="1" kern="1200" dirty="0">
            <a:solidFill>
              <a:schemeClr val="tx1"/>
            </a:solidFill>
          </a:endParaRPr>
        </a:p>
      </dsp:txBody>
      <dsp:txXfrm>
        <a:off x="1592133" y="3461075"/>
        <a:ext cx="1169219" cy="570026"/>
      </dsp:txXfrm>
    </dsp:sp>
    <dsp:sp modelId="{BB8CB19A-5A29-4CDA-A441-C4016669D43B}">
      <dsp:nvSpPr>
        <dsp:cNvPr id="0" name=""/>
        <dsp:cNvSpPr/>
      </dsp:nvSpPr>
      <dsp:spPr>
        <a:xfrm>
          <a:off x="1155818" y="317911"/>
          <a:ext cx="3606768" cy="3606768"/>
        </a:xfrm>
        <a:custGeom>
          <a:avLst/>
          <a:gdLst/>
          <a:ahLst/>
          <a:cxnLst/>
          <a:rect l="0" t="0" r="0" b="0"/>
          <a:pathLst>
            <a:path>
              <a:moveTo>
                <a:pt x="462108" y="3008861"/>
              </a:moveTo>
              <a:arcTo wR="1803384" hR="1803384" stAng="8283135" swAng="835542"/>
            </a:path>
          </a:pathLst>
        </a:custGeom>
        <a:noFill/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7D7FD7B-A64E-4A55-898D-7CA176788EB7}">
      <dsp:nvSpPr>
        <dsp:cNvPr id="0" name=""/>
        <dsp:cNvSpPr/>
      </dsp:nvSpPr>
      <dsp:spPr>
        <a:xfrm>
          <a:off x="392377" y="2206735"/>
          <a:ext cx="1617309" cy="631700"/>
        </a:xfrm>
        <a:prstGeom prst="roundRect">
          <a:avLst/>
        </a:prstGeom>
        <a:solidFill>
          <a:schemeClr val="accent6">
            <a:lumMod val="40000"/>
            <a:lumOff val="6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b="1" kern="1200" dirty="0" smtClean="0">
              <a:solidFill>
                <a:schemeClr val="tx1"/>
              </a:solidFill>
            </a:rPr>
            <a:t>Productividad</a:t>
          </a:r>
          <a:endParaRPr lang="es-EC" sz="1600" b="1" kern="1200" dirty="0">
            <a:solidFill>
              <a:schemeClr val="tx1"/>
            </a:solidFill>
          </a:endParaRPr>
        </a:p>
      </dsp:txBody>
      <dsp:txXfrm>
        <a:off x="423214" y="2237572"/>
        <a:ext cx="1555635" cy="570026"/>
      </dsp:txXfrm>
    </dsp:sp>
    <dsp:sp modelId="{30D3B1CA-233A-4B61-8C99-3DD77DBA1298}">
      <dsp:nvSpPr>
        <dsp:cNvPr id="0" name=""/>
        <dsp:cNvSpPr/>
      </dsp:nvSpPr>
      <dsp:spPr>
        <a:xfrm>
          <a:off x="1155818" y="317911"/>
          <a:ext cx="3606768" cy="3606768"/>
        </a:xfrm>
        <a:custGeom>
          <a:avLst/>
          <a:gdLst/>
          <a:ahLst/>
          <a:cxnLst/>
          <a:rect l="0" t="0" r="0" b="0"/>
          <a:pathLst>
            <a:path>
              <a:moveTo>
                <a:pt x="2623" y="1706139"/>
              </a:moveTo>
              <a:arcTo wR="1803384" hR="1803384" stAng="10985465" swAng="1064395"/>
            </a:path>
          </a:pathLst>
        </a:custGeom>
        <a:noFill/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90E7E11-3AD4-4FAD-AE00-19F14AE52B23}">
      <dsp:nvSpPr>
        <dsp:cNvPr id="0" name=""/>
        <dsp:cNvSpPr/>
      </dsp:nvSpPr>
      <dsp:spPr>
        <a:xfrm>
          <a:off x="663061" y="681053"/>
          <a:ext cx="1772397" cy="631700"/>
        </a:xfrm>
        <a:prstGeom prst="roundRect">
          <a:avLst/>
        </a:prstGeom>
        <a:solidFill>
          <a:schemeClr val="bg2">
            <a:lumMod val="9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b="1" kern="1200" dirty="0" smtClean="0">
              <a:solidFill>
                <a:schemeClr val="tx1"/>
              </a:solidFill>
            </a:rPr>
            <a:t>Actitud de aprendizaje</a:t>
          </a:r>
          <a:endParaRPr lang="es-EC" sz="1600" b="1" kern="1200" dirty="0">
            <a:solidFill>
              <a:schemeClr val="tx1"/>
            </a:solidFill>
          </a:endParaRPr>
        </a:p>
      </dsp:txBody>
      <dsp:txXfrm>
        <a:off x="693898" y="711890"/>
        <a:ext cx="1710723" cy="570026"/>
      </dsp:txXfrm>
    </dsp:sp>
    <dsp:sp modelId="{1DD36E89-9319-4220-B2C2-72DA9A24FC21}">
      <dsp:nvSpPr>
        <dsp:cNvPr id="0" name=""/>
        <dsp:cNvSpPr/>
      </dsp:nvSpPr>
      <dsp:spPr>
        <a:xfrm>
          <a:off x="1155818" y="317911"/>
          <a:ext cx="3606768" cy="3606768"/>
        </a:xfrm>
        <a:custGeom>
          <a:avLst/>
          <a:gdLst/>
          <a:ahLst/>
          <a:cxnLst/>
          <a:rect l="0" t="0" r="0" b="0"/>
          <a:pathLst>
            <a:path>
              <a:moveTo>
                <a:pt x="810776" y="297753"/>
              </a:moveTo>
              <a:arcTo wR="1803384" hR="1803384" stAng="14196275" swAng="653376"/>
            </a:path>
          </a:pathLst>
        </a:custGeom>
        <a:noFill/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RadialCluster">
  <dgm:title val=""/>
  <dgm:desc val=""/>
  <dgm:catLst>
    <dgm:cat type="relationship" pri="19500"/>
    <dgm:cat type="cycle" pri="1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Name0">
    <dgm:varLst>
      <dgm:chMax val="1"/>
      <dgm:chPref val="1"/>
      <dgm:dir/>
      <dgm:animOne val="branch"/>
      <dgm:animLvl val="lvl"/>
    </dgm:varLst>
    <dgm:alg type="composite">
      <dgm:param type="ar" val="1.00"/>
    </dgm:alg>
    <dgm:shape xmlns:r="http://schemas.openxmlformats.org/officeDocument/2006/relationships" r:blip="">
      <dgm:adjLst/>
    </dgm:shape>
    <dgm:choose name="Name1">
      <dgm:if name="Name2" func="var" arg="dir" op="equ" val="norm">
        <dgm:choose name="Name3">
          <dgm:if name="Name4" axis="ch ch" ptType="node node" cnt="1 0" func="cnt" op="equ" val="1">
            <dgm:constrLst>
              <dgm:constr type="l" for="ch" forName="textCenter"/>
              <dgm:constr type="ctrY" for="ch" forName="textCenter" refType="h" fact="0.5"/>
              <dgm:constr type="w" for="ch" forName="textCenter" refType="w" fact="0.32"/>
              <dgm:constr type="h" for="ch" forName="textCenter" refType="w" refFor="ch" refForName="textCenter"/>
              <dgm:constr type="r" for="ch" forName="cycle_1" refType="w"/>
              <dgm:constr type="ctrY" for="ch" forName="cycle_1" refType="h" fact="0.5"/>
              <dgm:constr type="w" for="ch" forName="cycle_1" refType="w" fact="0.56"/>
              <dgm:constr type="h" for="ch" forName="cycle_1" refType="h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userS" for="des" ptType="node" refType="w" refFor="ch" refForName="textCenter" fact="0.67"/>
            </dgm:constrLst>
          </dgm:if>
          <dgm:if name="Name5" axis="ch ch" ptType="node node" cnt="1 0" func="cnt" op="equ" val="2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5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/>
              <dgm:constr type="h" for="ch" forName="cycle_1" refType="h" fact="0.34"/>
              <dgm:constr type="ctrX" for="ch" forName="cycle_2" refType="w" fact="0.5"/>
              <dgm:constr type="b" for="ch" forName="cycle_2" refType="h"/>
              <dgm:constr type="w" for="ch" forName="cycle_2" refType="w"/>
              <dgm:constr type="h" for="ch" forName="cycle_2" refType="h" fact="0.34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userS" for="des" ptType="node" refType="w" refFor="ch" refForName="textCenter" fact="0.67"/>
            </dgm:constrLst>
          </dgm:if>
          <dgm:if name="Name6" axis="ch ch" ptType="node node" cnt="1 0" func="cnt" op="equ" val="3">
            <dgm:choose name="Name7">
              <dgm:if name="Name8" axis="ch ch ch" ptType="node node node" st="1 2 0" cnt="1 1 0" func="cnt" op="equ" val="1">
                <dgm:choose name="Name9">
                  <dgm:if name="Name10" axis="ch ch ch" ptType="node node node" st="1 3 0" cnt="1 1 0" func="cnt" op="equ" val="1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r" for="ch" forName="cycle_2" refType="w"/>
                      <dgm:constr type="b" for="ch" forName="cycle_2" refType="h" fact="0.85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l" for="ch" forName="cycle_3"/>
                      <dgm:constr type="b" for="ch" forName="cycle_3" refType="h" fact="0.85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if>
                  <dgm:else name="Name11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r" for="ch" forName="cycle_2" refType="w"/>
                      <dgm:constr type="b" for="ch" forName="cycle_2" refType="h" fact="0.85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l" for="ch" forName="cycle_3"/>
                      <dgm:constr type="b" for="ch" forName="cycle_3" refType="h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else>
                </dgm:choose>
              </dgm:if>
              <dgm:else name="Name12">
                <dgm:choose name="Name13">
                  <dgm:if name="Name14" axis="ch ch ch" ptType="node node node" st="1 3 0" cnt="1 1 0" func="cnt" op="equ" val="1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r" for="ch" forName="cycle_2" refType="w"/>
                      <dgm:constr type="b" for="ch" forName="cycle_2" refType="h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l" for="ch" forName="cycle_3"/>
                      <dgm:constr type="b" for="ch" forName="cycle_3" refType="h" fact="0.85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if>
                  <dgm:else name="Name15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r" for="ch" forName="cycle_2" refType="w"/>
                      <dgm:constr type="b" for="ch" forName="cycle_2" refType="h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l" for="ch" forName="cycle_3"/>
                      <dgm:constr type="b" for="ch" forName="cycle_3" refType="h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else>
                </dgm:choose>
              </dgm:else>
            </dgm:choose>
          </dgm:if>
          <dgm:if name="Name16" axis="ch ch" ptType="node node" cnt="1 0" func="cnt" op="equ" val="4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5"/>
              <dgm:constr type="h" for="ch" forName="cycle_1" refType="h" fact="0.33"/>
              <dgm:constr type="r" for="ch" forName="cycle_2" refType="w"/>
              <dgm:constr type="ctrY" for="ch" forName="cycle_2" refType="h" fact="0.5"/>
              <dgm:constr type="w" for="ch" forName="cycle_2" refType="w" fact="0.33"/>
              <dgm:constr type="h" for="ch" forName="cycle_2" refType="h" fact="0.5"/>
              <dgm:constr type="ctrX" for="ch" forName="cycle_3" refType="w" fact="0.5"/>
              <dgm:constr type="b" for="ch" forName="cycle_3" refType="h"/>
              <dgm:constr type="w" for="ch" forName="cycle_3" refType="w" fact="0.5"/>
              <dgm:constr type="h" for="ch" forName="cycle_3" refType="h" fact="0.33"/>
              <dgm:constr type="l" for="ch" forName="cycle_4"/>
              <dgm:constr type="ctrY" for="ch" forName="cycle_4" refType="h" fact="0.5"/>
              <dgm:constr type="w" for="ch" forName="cycle_4" refType="w" fact="0.33"/>
              <dgm:constr type="h" for="ch" forName="cycle_4" refType="h" fact="0.5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userS" for="des" ptType="node" refType="w" refFor="ch" refForName="textCenter" fact="0.67"/>
            </dgm:constrLst>
          </dgm:if>
          <dgm:if name="Name17" axis="ch ch" ptType="node node" cnt="1 0" func="cnt" op="equ" val="5">
            <dgm:constrLst>
              <dgm:constr type="ctrX" for="ch" forName="textCenter" refType="w" fact="0.5"/>
              <dgm:constr type="t" for="ch" forName="textCenter" refType="h" fact="0.42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33"/>
              <dgm:constr type="h" for="ch" forName="cycle_1" refType="w" refFor="ch" refForName="cycle_1"/>
              <dgm:constr type="r" for="ch" forName="cycle_2" refType="w"/>
              <dgm:constr type="t" for="ch" forName="cycle_2" refType="h" fact="0.24"/>
              <dgm:constr type="w" for="ch" forName="cycle_2" refType="w" fact="0.33"/>
              <dgm:constr type="h" for="ch" forName="cycle_2" refType="w" refFor="ch" refForName="cycle_2"/>
              <dgm:constr type="r" for="ch" forName="cycle_3" refType="w" fact="0.89"/>
              <dgm:constr type="b" for="ch" forName="cycle_3" refType="h"/>
              <dgm:constr type="w" for="ch" forName="cycle_3" refType="w" fact="0.33"/>
              <dgm:constr type="h" for="ch" forName="cycle_3" refType="w" refFor="ch" refForName="cycle_3"/>
              <dgm:constr type="l" for="ch" forName="cycle_4" refType="w" fact="0.11"/>
              <dgm:constr type="b" for="ch" forName="cycle_4" refType="h"/>
              <dgm:constr type="w" for="ch" forName="cycle_4" refType="w" fact="0.33"/>
              <dgm:constr type="h" for="ch" forName="cycle_4" refType="w" refFor="ch" refForName="cycle_4"/>
              <dgm:constr type="l" for="ch" forName="cycle_5"/>
              <dgm:constr type="t" for="ch" forName="cycle_5" refType="h" fact="0.24"/>
              <dgm:constr type="w" for="ch" forName="cycle_5" refType="w" fact="0.33"/>
              <dgm:constr type="h" for="ch" forName="cycle_5" refType="w" refFor="ch" refForName="cycle_5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userS" for="des" ptType="node" refType="w" refFor="ch" refForName="textCenter" fact="0.67"/>
            </dgm:constrLst>
          </dgm:if>
          <dgm:if name="Name18" axis="ch ch" ptType="node node" cnt="1 0" func="cnt" op="equ" val="6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33"/>
              <dgm:constr type="h" for="ch" forName="cycle_1" refType="w" refFor="ch" refForName="cycle_1"/>
              <dgm:constr type="r" for="ch" forName="cycle_2" refType="w"/>
              <dgm:constr type="t" for="ch" forName="cycle_2" refType="h" fact="0.17"/>
              <dgm:constr type="w" for="ch" forName="cycle_2" refType="w" fact="0.33"/>
              <dgm:constr type="h" for="ch" forName="cycle_2" refType="w" refFor="ch" refForName="cycle_2"/>
              <dgm:constr type="r" for="ch" forName="cycle_3" refType="w"/>
              <dgm:constr type="b" for="ch" forName="cycle_3" refType="h" fact="0.83"/>
              <dgm:constr type="w" for="ch" forName="cycle_3" refType="w" fact="0.33"/>
              <dgm:constr type="h" for="ch" forName="cycle_3" refType="w" refFor="ch" refForName="cycle_3"/>
              <dgm:constr type="ctrX" for="ch" forName="cycle_4" refType="w" fact="0.5"/>
              <dgm:constr type="b" for="ch" forName="cycle_4" refType="h"/>
              <dgm:constr type="w" for="ch" forName="cycle_4" refType="w" fact="0.33"/>
              <dgm:constr type="h" for="ch" forName="cycle_4" refType="w" refFor="ch" refForName="cycle_4"/>
              <dgm:constr type="l" for="ch" forName="cycle_5"/>
              <dgm:constr type="b" for="ch" forName="cycle_5" refType="h" fact="0.83"/>
              <dgm:constr type="w" for="ch" forName="cycle_5" refType="w" fact="0.33"/>
              <dgm:constr type="h" for="ch" forName="cycle_5" refType="w" refFor="ch" refForName="cycle_5"/>
              <dgm:constr type="l" for="ch" forName="cycle_6"/>
              <dgm:constr type="t" for="ch" forName="cycle_6" refType="h" fact="0.17"/>
              <dgm:constr type="w" for="ch" forName="cycle_6" refType="w" fact="0.33"/>
              <dgm:constr type="h" for="ch" forName="cycle_6" refType="w" refFor="ch" refForName="cycle_6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primFontSz" for="des" forName="childCenter6" refType="primFontSz" refFor="des" refForName="childCenter1" op="equ"/>
              <dgm:constr type="primFontSz" for="des" forName="text6" refType="primFontSz" refFor="des" refForName="text1" op="equ"/>
              <dgm:constr type="userS" for="des" ptType="node" refType="w" refFor="ch" refForName="textCenter" fact="0.67"/>
            </dgm:constrLst>
          </dgm:if>
          <dgm:else name="Name19">
            <dgm:constrLst>
              <dgm:constr type="ctrX" for="ch" forName="textCenter" refType="w" fact="0.5"/>
              <dgm:constr type="t" for="ch" forName="textCenter" refType="h" fact="0.444"/>
              <dgm:constr type="w" for="ch" forName="textCenter" refType="w" fact="0.167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263"/>
              <dgm:constr type="h" for="ch" forName="cycle_1" refType="w" refFor="ch" refForName="cycle_1"/>
              <dgm:constr type="r" for="ch" forName="cycle_2" refType="w" fact="0.938"/>
              <dgm:constr type="t" for="ch" forName="cycle_2" refType="h" fact="0.141"/>
              <dgm:constr type="w" for="ch" forName="cycle_2" refType="w" fact="0.263"/>
              <dgm:constr type="h" for="ch" forName="cycle_2" refType="w" refFor="ch" refForName="cycle_2"/>
              <dgm:constr type="r" for="ch" forName="cycle_3" refType="w"/>
              <dgm:constr type="b" for="ch" forName="cycle_3" refType="h" fact="0.74"/>
              <dgm:constr type="w" for="ch" forName="cycle_3" refType="w" fact="0.263"/>
              <dgm:constr type="h" for="ch" forName="cycle_3" refType="w" refFor="ch" refForName="cycle_3"/>
              <dgm:constr type="r" for="ch" forName="cycle_4" refType="w" fact="0.8"/>
              <dgm:constr type="b" for="ch" forName="cycle_4" refType="h"/>
              <dgm:constr type="w" for="ch" forName="cycle_4" refType="w" fact="0.263"/>
              <dgm:constr type="h" for="ch" forName="cycle_4" refType="w" refFor="ch" refForName="cycle_4"/>
              <dgm:constr type="l" for="ch" forName="cycle_5" refType="w" fact="0.2"/>
              <dgm:constr type="b" for="ch" forName="cycle_5" refType="h"/>
              <dgm:constr type="w" for="ch" forName="cycle_5" refType="w" fact="0.263"/>
              <dgm:constr type="h" for="ch" forName="cycle_5" refType="w" refFor="ch" refForName="cycle_5"/>
              <dgm:constr type="l" for="ch" forName="cycle_6"/>
              <dgm:constr type="b" for="ch" forName="cycle_6" refType="h" fact="0.74"/>
              <dgm:constr type="w" for="ch" forName="cycle_6" refType="w" fact="0.263"/>
              <dgm:constr type="h" for="ch" forName="cycle_6" refType="w" refFor="ch" refForName="cycle_6"/>
              <dgm:constr type="l" for="ch" forName="cycle_7" refType="w" fact="0.062"/>
              <dgm:constr type="t" for="ch" forName="cycle_7" refType="h" fact="0.141"/>
              <dgm:constr type="w" for="ch" forName="cycle_7" refType="w" fact="0.263"/>
              <dgm:constr type="h" for="ch" forName="cycle_7" refType="w" refFor="ch" refForName="cycle_7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primFontSz" for="des" forName="childCenter6" refType="primFontSz" refFor="des" refForName="childCenter1" op="equ"/>
              <dgm:constr type="primFontSz" for="des" forName="text6" refType="primFontSz" refFor="des" refForName="text1" op="equ"/>
              <dgm:constr type="primFontSz" for="des" forName="childCenter7" refType="primFontSz" refFor="des" refForName="childCenter1" op="equ"/>
              <dgm:constr type="primFontSz" for="des" forName="text7" refType="primFontSz" refFor="des" refForName="text1" op="equ"/>
              <dgm:constr type="userS" for="des" ptType="node" refType="w" refFor="ch" refForName="textCenter" fact="0.67"/>
            </dgm:constrLst>
          </dgm:else>
        </dgm:choose>
      </dgm:if>
      <dgm:else name="Name20">
        <dgm:choose name="Name21">
          <dgm:if name="Name22" axis="ch ch" ptType="node node" func="cnt" op="equ" val="1">
            <dgm:constrLst>
              <dgm:constr type="r" for="ch" forName="textCenter" refType="w"/>
              <dgm:constr type="ctrY" for="ch" forName="textCenter" refType="h" fact="0.5"/>
              <dgm:constr type="w" for="ch" forName="textCenter" refType="w" fact="0.32"/>
              <dgm:constr type="h" for="ch" forName="textCenter" refType="w" refFor="ch" refForName="textCenter"/>
              <dgm:constr type="l" for="ch" forName="cycle_1"/>
              <dgm:constr type="ctrY" for="ch" forName="cycle_1" refType="h" fact="0.5"/>
              <dgm:constr type="w" for="ch" forName="cycle_1" refType="w" fact="0.56"/>
              <dgm:constr type="h" for="ch" forName="cycle_1" refType="h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userS" for="des" ptType="node" refType="w" refFor="ch" refForName="textCenter" fact="0.67"/>
            </dgm:constrLst>
          </dgm:if>
          <dgm:if name="Name23" axis="ch ch" ptType="node node" func="cnt" op="equ" val="2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5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/>
              <dgm:constr type="h" for="ch" forName="cycle_1" refType="h" fact="0.34"/>
              <dgm:constr type="ctrX" for="ch" forName="cycle_2" refType="w" fact="0.5"/>
              <dgm:constr type="b" for="ch" forName="cycle_2" refType="h"/>
              <dgm:constr type="w" for="ch" forName="cycle_2" refType="w"/>
              <dgm:constr type="h" for="ch" forName="cycle_2" refType="h" fact="0.34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userS" for="des" ptType="node" refType="w" refFor="ch" refForName="textCenter" fact="0.67"/>
            </dgm:constrLst>
          </dgm:if>
          <dgm:if name="Name24" axis="ch ch" ptType="node node" func="cnt" op="equ" val="3">
            <dgm:choose name="Name25">
              <dgm:if name="Name26" axis="ch ch ch" ptType="node node node" st="1 2 0" cnt="1 1 0" func="cnt" op="equ" val="1">
                <dgm:choose name="Name27">
                  <dgm:if name="Name28" axis="ch ch ch" ptType="node node node" st="1 3 0" cnt="1 1 0" func="cnt" op="equ" val="1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l" for="ch" forName="cycle_2"/>
                      <dgm:constr type="b" for="ch" forName="cycle_2" refType="h" fact="0.85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r" for="ch" forName="cycle_3" refType="w"/>
                      <dgm:constr type="b" for="ch" forName="cycle_3" refType="h" fact="0.85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if>
                  <dgm:else name="Name29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l" for="ch" forName="cycle_2"/>
                      <dgm:constr type="b" for="ch" forName="cycle_2" refType="h" fact="0.85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r" for="ch" forName="cycle_3" refType="w"/>
                      <dgm:constr type="b" for="ch" forName="cycle_3" refType="h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else>
                </dgm:choose>
              </dgm:if>
              <dgm:else name="Name30">
                <dgm:choose name="Name31">
                  <dgm:if name="Name32" axis="ch ch ch" ptType="node node node" st="1 3 0" cnt="1 1 0" func="cnt" op="equ" val="1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l" for="ch" forName="cycle_2"/>
                      <dgm:constr type="b" for="ch" forName="cycle_2" refType="h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r" for="ch" forName="cycle_3" refType="w"/>
                      <dgm:constr type="b" for="ch" forName="cycle_3" refType="h" fact="0.85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if>
                  <dgm:else name="Name33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l" for="ch" forName="cycle_2"/>
                      <dgm:constr type="b" for="ch" forName="cycle_2" refType="h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r" for="ch" forName="cycle_3" refType="w"/>
                      <dgm:constr type="b" for="ch" forName="cycle_3" refType="h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else>
                </dgm:choose>
              </dgm:else>
            </dgm:choose>
          </dgm:if>
          <dgm:if name="Name34" axis="ch ch" ptType="node node" func="cnt" op="equ" val="4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5"/>
              <dgm:constr type="h" for="ch" forName="cycle_1" refType="h" fact="0.33"/>
              <dgm:constr type="l" for="ch" forName="cycle_2"/>
              <dgm:constr type="ctrY" for="ch" forName="cycle_2" refType="h" fact="0.5"/>
              <dgm:constr type="w" for="ch" forName="cycle_2" refType="w" fact="0.33"/>
              <dgm:constr type="h" for="ch" forName="cycle_2" refType="h" fact="0.5"/>
              <dgm:constr type="ctrX" for="ch" forName="cycle_3" refType="w" fact="0.5"/>
              <dgm:constr type="b" for="ch" forName="cycle_3" refType="h"/>
              <dgm:constr type="w" for="ch" forName="cycle_3" refType="w" fact="0.5"/>
              <dgm:constr type="h" for="ch" forName="cycle_3" refType="h" fact="0.33"/>
              <dgm:constr type="r" for="ch" forName="cycle_4" refType="w"/>
              <dgm:constr type="ctrY" for="ch" forName="cycle_4" refType="h" fact="0.5"/>
              <dgm:constr type="w" for="ch" forName="cycle_4" refType="w" fact="0.33"/>
              <dgm:constr type="h" for="ch" forName="cycle_4" refType="h" fact="0.5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userS" for="des" ptType="node" refType="w" refFor="ch" refForName="textCenter" fact="0.67"/>
            </dgm:constrLst>
          </dgm:if>
          <dgm:if name="Name35" axis="ch ch" ptType="node node" func="cnt" op="equ" val="5">
            <dgm:constrLst>
              <dgm:constr type="ctrX" for="ch" forName="textCenter" refType="w" fact="0.5"/>
              <dgm:constr type="t" for="ch" forName="textCenter" refType="h" fact="0.42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33"/>
              <dgm:constr type="h" for="ch" forName="cycle_1" refType="w" refFor="ch" refForName="cycle_1"/>
              <dgm:constr type="l" for="ch" forName="cycle_2"/>
              <dgm:constr type="t" for="ch" forName="cycle_2" refType="h" fact="0.24"/>
              <dgm:constr type="w" for="ch" forName="cycle_2" refType="w" fact="0.33"/>
              <dgm:constr type="h" for="ch" forName="cycle_2" refType="w" refFor="ch" refForName="cycle_2"/>
              <dgm:constr type="l" for="ch" forName="cycle_3" refType="w" fact="0.11"/>
              <dgm:constr type="b" for="ch" forName="cycle_3" refType="h"/>
              <dgm:constr type="w" for="ch" forName="cycle_3" refType="w" fact="0.33"/>
              <dgm:constr type="h" for="ch" forName="cycle_3" refType="w" refFor="ch" refForName="cycle_3"/>
              <dgm:constr type="r" for="ch" forName="cycle_4" refType="w" fact="0.89"/>
              <dgm:constr type="b" for="ch" forName="cycle_4" refType="h"/>
              <dgm:constr type="w" for="ch" forName="cycle_4" refType="w" fact="0.33"/>
              <dgm:constr type="h" for="ch" forName="cycle_4" refType="w" refFor="ch" refForName="cycle_4"/>
              <dgm:constr type="r" for="ch" forName="cycle_5" refType="w"/>
              <dgm:constr type="t" for="ch" forName="cycle_5" refType="h" fact="0.24"/>
              <dgm:constr type="w" for="ch" forName="cycle_5" refType="w" fact="0.33"/>
              <dgm:constr type="h" for="ch" forName="cycle_5" refType="w" refFor="ch" refForName="cycle_5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userS" for="des" ptType="node" refType="w" refFor="ch" refForName="textCenter" fact="0.67"/>
            </dgm:constrLst>
          </dgm:if>
          <dgm:if name="Name36" axis="ch ch" ptType="node node" func="cnt" op="equ" val="6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33"/>
              <dgm:constr type="h" for="ch" forName="cycle_1" refType="w" refFor="ch" refForName="cycle_1"/>
              <dgm:constr type="l" for="ch" forName="cycle_2"/>
              <dgm:constr type="t" for="ch" forName="cycle_2" refType="h" fact="0.17"/>
              <dgm:constr type="w" for="ch" forName="cycle_2" refType="w" fact="0.33"/>
              <dgm:constr type="h" for="ch" forName="cycle_2" refType="w" refFor="ch" refForName="cycle_2"/>
              <dgm:constr type="l" for="ch" forName="cycle_3"/>
              <dgm:constr type="b" for="ch" forName="cycle_3" refType="h" fact="0.83"/>
              <dgm:constr type="w" for="ch" forName="cycle_3" refType="w" fact="0.33"/>
              <dgm:constr type="h" for="ch" forName="cycle_3" refType="w" refFor="ch" refForName="cycle_3"/>
              <dgm:constr type="ctrX" for="ch" forName="cycle_4" refType="w" fact="0.5"/>
              <dgm:constr type="b" for="ch" forName="cycle_4" refType="h"/>
              <dgm:constr type="w" for="ch" forName="cycle_4" refType="w" fact="0.33"/>
              <dgm:constr type="h" for="ch" forName="cycle_4" refType="w" refFor="ch" refForName="cycle_4"/>
              <dgm:constr type="r" for="ch" forName="cycle_5" refType="w"/>
              <dgm:constr type="b" for="ch" forName="cycle_5" refType="h" fact="0.83"/>
              <dgm:constr type="w" for="ch" forName="cycle_5" refType="w" fact="0.33"/>
              <dgm:constr type="h" for="ch" forName="cycle_5" refType="w" refFor="ch" refForName="cycle_5"/>
              <dgm:constr type="r" for="ch" forName="cycle_6" refType="w"/>
              <dgm:constr type="t" for="ch" forName="cycle_6" refType="h" fact="0.17"/>
              <dgm:constr type="w" for="ch" forName="cycle_6" refType="w" fact="0.33"/>
              <dgm:constr type="h" for="ch" forName="cycle_6" refType="w" refFor="ch" refForName="cycle_6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primFontSz" for="des" forName="childCenter6" refType="primFontSz" refFor="des" refForName="childCenter1" op="equ"/>
              <dgm:constr type="primFontSz" for="des" forName="text6" refType="primFontSz" refFor="des" refForName="text1" op="equ"/>
              <dgm:constr type="userS" for="des" ptType="node" refType="w" refFor="ch" refForName="textCenter" fact="0.67"/>
            </dgm:constrLst>
          </dgm:if>
          <dgm:else name="Name37">
            <dgm:constrLst>
              <dgm:constr type="ctrX" for="ch" forName="textCenter" refType="w" fact="0.5"/>
              <dgm:constr type="t" for="ch" forName="textCenter" refType="h" fact="0.444"/>
              <dgm:constr type="w" for="ch" forName="textCenter" refType="w" fact="0.167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263"/>
              <dgm:constr type="h" for="ch" forName="cycle_1" refType="w" refFor="ch" refForName="cycle_1"/>
              <dgm:constr type="l" for="ch" forName="cycle_2" refType="w" fact="0.062"/>
              <dgm:constr type="t" for="ch" forName="cycle_2" refType="h" fact="0.141"/>
              <dgm:constr type="w" for="ch" forName="cycle_2" refType="w" fact="0.263"/>
              <dgm:constr type="h" for="ch" forName="cycle_2" refType="w" refFor="ch" refForName="cycle_2"/>
              <dgm:constr type="l" for="ch" forName="cycle_3"/>
              <dgm:constr type="b" for="ch" forName="cycle_3" refType="h" fact="0.74"/>
              <dgm:constr type="w" for="ch" forName="cycle_3" refType="w" fact="0.263"/>
              <dgm:constr type="h" for="ch" forName="cycle_3" refType="w" refFor="ch" refForName="cycle_3"/>
              <dgm:constr type="l" for="ch" forName="cycle_4" refType="w" fact="0.2"/>
              <dgm:constr type="b" for="ch" forName="cycle_4" refType="h"/>
              <dgm:constr type="w" for="ch" forName="cycle_4" refType="w" fact="0.263"/>
              <dgm:constr type="h" for="ch" forName="cycle_4" refType="w" refFor="ch" refForName="cycle_4"/>
              <dgm:constr type="r" for="ch" forName="cycle_5" refType="w" fact="0.8"/>
              <dgm:constr type="b" for="ch" forName="cycle_5" refType="h"/>
              <dgm:constr type="w" for="ch" forName="cycle_5" refType="w" fact="0.263"/>
              <dgm:constr type="h" for="ch" forName="cycle_5" refType="w" refFor="ch" refForName="cycle_5"/>
              <dgm:constr type="r" for="ch" forName="cycle_6" refType="w"/>
              <dgm:constr type="b" for="ch" forName="cycle_6" refType="h" fact="0.74"/>
              <dgm:constr type="w" for="ch" forName="cycle_6" refType="w" fact="0.263"/>
              <dgm:constr type="h" for="ch" forName="cycle_6" refType="w" refFor="ch" refForName="cycle_6"/>
              <dgm:constr type="r" for="ch" forName="cycle_7" refType="w" fact="0.938"/>
              <dgm:constr type="t" for="ch" forName="cycle_7" refType="h" fact="0.141"/>
              <dgm:constr type="w" for="ch" forName="cycle_7" refType="w" fact="0.263"/>
              <dgm:constr type="h" for="ch" forName="cycle_7" refType="w" refFor="ch" refForName="cycle_7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primFontSz" for="des" forName="childCenter6" refType="primFontSz" refFor="des" refForName="childCenter1" op="equ"/>
              <dgm:constr type="primFontSz" for="des" forName="text6" refType="primFontSz" refFor="des" refForName="text1" op="equ"/>
              <dgm:constr type="primFontSz" for="des" forName="childCenter7" refType="primFontSz" refFor="des" refForName="childCenter1" op="equ"/>
              <dgm:constr type="primFontSz" for="des" forName="text7" refType="primFontSz" refFor="des" refForName="text1" op="equ"/>
              <dgm:constr type="userS" for="des" ptType="node" refType="w" refFor="ch" refForName="textCenter" fact="0.67"/>
            </dgm:constrLst>
          </dgm:else>
        </dgm:choose>
      </dgm:else>
    </dgm:choose>
    <dgm:forEach name="Name38" axis="ch" ptType="node" cnt="1">
      <dgm:choose name="Name39">
        <dgm:if name="Name40" axis="des" func="maxDepth" op="lte" val="1">
          <dgm:layoutNode name="singleCycle">
            <dgm:choose name="Name41">
              <dgm:if name="Name42" axis="ch" ptType="node" func="cnt" op="equ" val="1">
                <dgm:choose name="Name43">
                  <dgm:if name="Name44" func="var" arg="dir" op="equ" val="norm">
                    <dgm:alg type="cycle">
                      <dgm:param type="stAng" val="90"/>
                      <dgm:param type="ctrShpMap" val="fNode"/>
                    </dgm:alg>
                  </dgm:if>
                  <dgm:else name="Name45">
                    <dgm:alg type="cycle">
                      <dgm:param type="stAng" val="-90"/>
                      <dgm:param type="spanAng" val="-360"/>
                      <dgm:param type="ctrShpMap" val="fNode"/>
                    </dgm:alg>
                  </dgm:else>
                </dgm:choose>
              </dgm:if>
              <dgm:else name="Name46">
                <dgm:choose name="Name47">
                  <dgm:if name="Name48" func="var" arg="dir" op="equ" val="norm">
                    <dgm:alg type="cycle">
                      <dgm:param type="ctrShpMap" val="fNode"/>
                    </dgm:alg>
                  </dgm:if>
                  <dgm:else name="Name49">
                    <dgm:alg type="cycle">
                      <dgm:param type="spanAng" val="-360"/>
                      <dgm:param type="ctrShpMap" val="fNode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hoose name="Name50">
              <dgm:if name="Name51" axis="ch" ptType="node" func="cnt" op="equ" val="0">
                <dgm:constrLst>
                  <dgm:constr type="w" for="ch" forName="singleCenter" refType="w"/>
                  <dgm:constr type="h" for="ch" forName="singleCenter" refType="w" refFor="ch" refForName="singleCenter"/>
                </dgm:constrLst>
              </dgm:if>
              <dgm:if name="Name52" axis="ch" ptType="node" func="cnt" op="equ" val="1">
                <dgm:constrLst>
                  <dgm:constr type="w" for="ch" forName="singleCenter" refType="w" fact="0.5"/>
                  <dgm:constr type="h" for="ch" forName="singleCenter" refType="w" refFor="ch" refForName="singleCenter"/>
                  <dgm:constr type="userS" for="ch" ptType="node" refType="w" refFor="ch" refForName="singleCenter" fact="0.67"/>
                </dgm:constrLst>
              </dgm:if>
              <dgm:else name="Name53">
                <dgm:constrLst>
                  <dgm:constr type="w" for="ch" forName="singleCenter" refType="w" fact="0.3"/>
                  <dgm:constr type="h" for="ch" forName="singleCenter" refType="w" refFor="ch" refForName="singleCenter"/>
                  <dgm:constr type="userS" for="ch" ptType="node" refType="w" refFor="ch" refForName="singleCenter" fact="0.67"/>
                </dgm:constrLst>
              </dgm:else>
            </dgm:choose>
            <dgm:layoutNode name="singleCenter" styleLbl="node1">
              <dgm:varLst>
                <dgm:chMax val="7"/>
                <dgm:chPref val="7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self" ptType="node"/>
              <dgm:constrLst>
                <dgm:constr type="tMarg" refType="primFontSz" fact="0.2"/>
                <dgm:constr type="bMarg" refType="primFontSz" fact="0.2"/>
                <dgm:constr type="lMarg" refType="primFontSz" fact="0.2"/>
                <dgm:constr type="rMarg" refType="primFontSz" fact="0.2"/>
              </dgm:constrLst>
              <dgm:ruleLst>
                <dgm:rule type="primFontSz" val="5" fact="NaN" max="NaN"/>
              </dgm:ruleLst>
            </dgm:layoutNode>
            <dgm:forEach name="Name54" axis="ch" cnt="21">
              <dgm:forEach name="Name55" axis="self" ptType="parTrans">
                <dgm:layoutNode name="Name56">
                  <dgm:alg type="conn">
                    <dgm:param type="dim" val="1D"/>
                    <dgm:param type="begPts" val="auto"/>
                    <dgm:param type="endPts" val="auto"/>
                    <dgm:param type="begSty" val="noArr"/>
                    <dgm:param type="endSty" val="noArr"/>
                  </dgm:alg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</dgm:layoutNode>
              </dgm:forEach>
              <dgm:forEach name="Name57" axis="self" ptType="node">
                <dgm:layoutNode name="text0" styleLbl="node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/>
                  </dgm:shape>
                  <dgm:presOf axis="desOrSelf" ptType="node"/>
                  <dgm:constrLst>
                    <dgm:constr type="userS"/>
                    <dgm:constr type="w" refType="userS"/>
                    <dgm:constr type="h" refType="w"/>
                    <dgm:constr type="tMarg" refType="primFontSz" fact="0.2"/>
                    <dgm:constr type="bMarg" refType="primFontSz" fact="0.2"/>
                    <dgm:constr type="lMarg" refType="primFontSz" fact="0.2"/>
                    <dgm:constr type="rMarg" refType="primFontSz" fact="0.2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if>
        <dgm:else name="Name58">
          <dgm:layoutNode name="textCenter" styleLbl="node1">
            <dgm:alg type="tx"/>
            <dgm:shape xmlns:r="http://schemas.openxmlformats.org/officeDocument/2006/relationships" type="roundRect" r:blip="">
              <dgm:adjLst/>
            </dgm:shape>
            <dgm:presOf axis="self" ptType="node"/>
            <dgm:constrLst>
              <dgm:constr type="tMarg" refType="primFontSz" fact="0.2"/>
              <dgm:constr type="bMarg" refType="primFontSz" fact="0.2"/>
              <dgm:constr type="lMarg" refType="primFontSz" fact="0.2"/>
              <dgm:constr type="rMarg" refType="primFontSz" fact="0.2"/>
            </dgm:constrLst>
            <dgm:ruleLst>
              <dgm:rule type="primFontSz" val="5" fact="NaN" max="NaN"/>
            </dgm:ruleLst>
          </dgm:layoutNode>
          <dgm:choose name="Name59">
            <dgm:if name="Name60" axis="ch" ptType="node" func="cnt" op="gte" val="1">
              <dgm:layoutNode name="cycle_1">
                <dgm:choose name="Name61">
                  <dgm:if name="Name62" func="var" arg="dir" op="equ" val="norm">
                    <dgm:choose name="Name63">
                      <dgm:if name="Name64" axis="ch" ptType="node" func="cnt" op="equ" val="1">
                        <dgm:choose name="Name65">
                          <dgm:if name="Name66" axis="ch ch" ptType="node node" st="1 1" cnt="1 0" func="cnt" op="equ" val="1">
                            <dgm:alg type="cycle">
                              <dgm:param type="ctrShpMap" val="fNode"/>
                              <dgm:param type="stAng" val="90"/>
                            </dgm:alg>
                          </dgm:if>
                          <dgm:if name="Name67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90"/>
                            </dgm:alg>
                          </dgm:if>
                          <dgm:else name="Name68">
                            <dgm:alg type="cycle">
                              <dgm:param type="ctrShpMap" val="fNode"/>
                              <dgm:param type="stAng" val="0"/>
                              <dgm:param type="spanAng" val="180"/>
                            </dgm:alg>
                          </dgm:else>
                        </dgm:choose>
                      </dgm:if>
                      <dgm:if name="Name69" axis="ch" ptType="node" func="cnt" op="equ" val="2">
                        <dgm:choose name="Name70">
                          <dgm:if name="Name71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72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73">
                            <dgm:alg type="cycle">
                              <dgm:param type="ctrShpMap" val="fNode"/>
                              <dgm:param type="stAng" val="270"/>
                              <dgm:param type="spanAng" val="180"/>
                            </dgm:alg>
                          </dgm:else>
                        </dgm:choose>
                      </dgm:if>
                      <dgm:if name="Name74" axis="ch" ptType="node" func="cnt" op="equ" val="3">
                        <dgm:choose name="Name75">
                          <dgm:if name="Name76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77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78">
                            <dgm:alg type="cycle">
                              <dgm:param type="ctrShpMap" val="fNode"/>
                              <dgm:param type="stAng" val="270"/>
                              <dgm:param type="spanAng" val="180"/>
                            </dgm:alg>
                          </dgm:else>
                        </dgm:choose>
                      </dgm:if>
                      <dgm:if name="Name79" axis="ch" ptType="node" func="cnt" op="equ" val="4">
                        <dgm:choose name="Name80">
                          <dgm:if name="Name81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82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83">
                            <dgm:alg type="cycle">
                              <dgm:param type="ctrShpMap" val="fNode"/>
                              <dgm:param type="stAng" val="292.5"/>
                              <dgm:param type="spanAng" val="135"/>
                            </dgm:alg>
                          </dgm:else>
                        </dgm:choose>
                      </dgm:if>
                      <dgm:if name="Name84" axis="ch" ptType="node" func="cnt" op="equ" val="5">
                        <dgm:choose name="Name85">
                          <dgm:if name="Name86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87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88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89" axis="ch" ptType="node" func="cnt" op="equ" val="6">
                        <dgm:choose name="Name90">
                          <dgm:if name="Name91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92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93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94" axis="ch" ptType="node" func="cnt" op="gte" val="7">
                        <dgm:choose name="Name95">
                          <dgm:if name="Name96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97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98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99"/>
                    </dgm:choose>
                  </dgm:if>
                  <dgm:else name="Name100">
                    <dgm:choose name="Name101">
                      <dgm:if name="Name102" axis="ch" ptType="node" func="cnt" op="equ" val="1">
                        <dgm:choose name="Name103">
                          <dgm:if name="Name104" axis="ch ch" ptType="node node" st="1 1" cnt="1 0" func="cnt" op="equ" val="1">
                            <dgm:alg type="cycle">
                              <dgm:param type="ctrShpMap" val="fNode"/>
                              <dgm:param type="stAng" val="270"/>
                            </dgm:alg>
                          </dgm:if>
                          <dgm:if name="Name105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-90"/>
                            </dgm:alg>
                          </dgm:if>
                          <dgm:else name="Name106">
                            <dgm:alg type="cycle">
                              <dgm:param type="ctrShpMap" val="fNode"/>
                              <dgm:param type="stAng" val="0"/>
                              <dgm:param type="spanAng" val="-180"/>
                            </dgm:alg>
                          </dgm:else>
                        </dgm:choose>
                      </dgm:if>
                      <dgm:if name="Name107" axis="ch" ptType="node" func="cnt" op="equ" val="2">
                        <dgm:choose name="Name108">
                          <dgm:if name="Name109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10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11">
                            <dgm:alg type="cycle">
                              <dgm:param type="ctrShpMap" val="fNode"/>
                              <dgm:param type="stAng" val="90"/>
                              <dgm:param type="spanAng" val="-180"/>
                            </dgm:alg>
                          </dgm:else>
                        </dgm:choose>
                      </dgm:if>
                      <dgm:if name="Name112" axis="ch" ptType="node" func="cnt" op="equ" val="3">
                        <dgm:choose name="Name113">
                          <dgm:if name="Name114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15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16">
                            <dgm:alg type="cycle">
                              <dgm:param type="ctrShpMap" val="fNode"/>
                              <dgm:param type="stAng" val="90"/>
                              <dgm:param type="spanAng" val="-180"/>
                            </dgm:alg>
                          </dgm:else>
                        </dgm:choose>
                      </dgm:if>
                      <dgm:if name="Name117" axis="ch" ptType="node" func="cnt" op="equ" val="4">
                        <dgm:choose name="Name118">
                          <dgm:if name="Name119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20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21">
                            <dgm:alg type="cycle">
                              <dgm:param type="ctrShpMap" val="fNode"/>
                              <dgm:param type="stAng" val="67.5"/>
                              <dgm:param type="spanAng" val="-135"/>
                            </dgm:alg>
                          </dgm:else>
                        </dgm:choose>
                      </dgm:if>
                      <dgm:if name="Name122" axis="ch" ptType="node" func="cnt" op="equ" val="5">
                        <dgm:choose name="Name123">
                          <dgm:if name="Name124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25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26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127" axis="ch" ptType="node" func="cnt" op="equ" val="6">
                        <dgm:choose name="Name128">
                          <dgm:if name="Name129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30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31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132" axis="ch" ptType="node" func="cnt" op="gte" val="7">
                        <dgm:choose name="Name133">
                          <dgm:if name="Name134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35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36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137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138" axis="ch" ptType="node" cnt="1">
                  <dgm:layoutNode name="childCenter1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139" axis="ch">
                    <dgm:forEach name="Name140" axis="self" ptType="parTrans">
                      <dgm:layoutNode name="Name141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142" axis="self" ptType="node">
                      <dgm:layoutNode name="text1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143" axis="ch" ptType="parTrans" cnt="1">
                <dgm:layoutNode name="Name144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1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145"/>
          </dgm:choose>
          <dgm:choose name="Name146">
            <dgm:if name="Name147" axis="ch" ptType="node" func="cnt" op="gte" val="2">
              <dgm:layoutNode name="cycle_2">
                <dgm:choose name="Name148">
                  <dgm:if name="Name149" func="var" arg="dir" op="equ" val="norm">
                    <dgm:choose name="Name150">
                      <dgm:if name="Name151" axis="ch" ptType="node" func="cnt" op="equ" val="2">
                        <dgm:choose name="Name152">
                          <dgm:if name="Name153" axis="ch ch" ptType="node node" st="2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154" axis="ch ch" ptType="node node" st="2 1" cnt="1 0" func="cnt" op="equ" val="2">
                            <dgm:alg type="cycle">
                              <dgm:param type="ctrShpMap" val="fNode"/>
                              <dgm:param type="stAng" val="135"/>
                              <dgm:param type="spanAng" val="90"/>
                            </dgm:alg>
                          </dgm:if>
                          <dgm:else name="Name155">
                            <dgm:alg type="cycle">
                              <dgm:param type="ctrShpMap" val="fNode"/>
                              <dgm:param type="stAng" val="90"/>
                              <dgm:param type="spanAng" val="180"/>
                            </dgm:alg>
                          </dgm:else>
                        </dgm:choose>
                      </dgm:if>
                      <dgm:if name="Name156" axis="ch" ptType="node" func="cnt" op="equ" val="3">
                        <dgm:choose name="Name157">
                          <dgm:if name="Name158" axis="ch ch" ptType="node node" st="2 1" cnt="1 0" func="cnt" op="equ" val="1">
                            <dgm:alg type="cycle">
                              <dgm:param type="ctrShpMap" val="fNode"/>
                              <dgm:param type="stAng" val="120"/>
                              <dgm:param type="horzAlign" val="r"/>
                              <dgm:param type="vertAlign" val="b"/>
                            </dgm:alg>
                          </dgm:if>
                          <dgm:if name="Name159" axis="ch ch" ptType="node node" st="2 1" cnt="1 0" func="cnt" op="equ" val="2">
                            <dgm:alg type="cycle">
                              <dgm:param type="ctrShpMap" val="fNode"/>
                              <dgm:param type="stAng" val="75"/>
                              <dgm:param type="spanAng" val="90"/>
                              <dgm:param type="horzAlign" val="r"/>
                              <dgm:param type="vertAlign" val="b"/>
                            </dgm:alg>
                          </dgm:if>
                          <dgm:else name="Name160">
                            <dgm:alg type="cycle">
                              <dgm:param type="ctrShpMap" val="fNode"/>
                              <dgm:param type="stAng" val="30"/>
                              <dgm:param type="spanAng" val="180"/>
                            </dgm:alg>
                          </dgm:else>
                        </dgm:choose>
                      </dgm:if>
                      <dgm:if name="Name161" axis="ch" ptType="node" func="cnt" op="equ" val="4">
                        <dgm:choose name="Name162">
                          <dgm:if name="Name163" axis="ch ch" ptType="node node" st="2 1" cnt="1 0" func="cnt" op="equ" val="1">
                            <dgm:alg type="cycle">
                              <dgm:param type="ctrShpMap" val="fNode"/>
                              <dgm:param type="stAng" val="90"/>
                            </dgm:alg>
                          </dgm:if>
                          <dgm:if name="Name164" axis="ch ch" ptType="node node" st="2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90"/>
                            </dgm:alg>
                          </dgm:if>
                          <dgm:else name="Name165">
                            <dgm:alg type="cycle">
                              <dgm:param type="ctrShpMap" val="fNode"/>
                              <dgm:param type="stAng" val="22.5"/>
                              <dgm:param type="spanAng" val="135"/>
                            </dgm:alg>
                          </dgm:else>
                        </dgm:choose>
                      </dgm:if>
                      <dgm:if name="Name166" axis="ch" ptType="node" func="cnt" op="equ" val="5">
                        <dgm:choose name="Name167">
                          <dgm:if name="Name168" axis="ch ch" ptType="node node" st="2 1" cnt="1 0" func="cnt" op="equ" val="1">
                            <dgm:alg type="cycle">
                              <dgm:param type="ctrShpMap" val="fNode"/>
                              <dgm:param type="stAng" val="72"/>
                            </dgm:alg>
                          </dgm:if>
                          <dgm:if name="Name169" axis="ch ch" ptType="node node" st="2 1" cnt="1 0" func="cnt" op="equ" val="2">
                            <dgm:alg type="cycle">
                              <dgm:param type="ctrShpMap" val="fNode"/>
                              <dgm:param type="stAng" val="27"/>
                              <dgm:param type="spanAng" val="90"/>
                            </dgm:alg>
                          </dgm:if>
                          <dgm:else name="Name170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171" axis="ch" ptType="node" func="cnt" op="equ" val="6">
                        <dgm:choose name="Name172">
                          <dgm:if name="Name173" axis="ch ch" ptType="node node" st="2 1" cnt="1 0" func="cnt" op="equ" val="1">
                            <dgm:alg type="cycle">
                              <dgm:param type="ctrShpMap" val="fNode"/>
                              <dgm:param type="stAng" val="60"/>
                            </dgm:alg>
                          </dgm:if>
                          <dgm:if name="Name174" axis="ch ch" ptType="node node" st="2 1" cnt="1 0" func="cnt" op="equ" val="2">
                            <dgm:alg type="cycle">
                              <dgm:param type="ctrShpMap" val="fNode"/>
                              <dgm:param type="stAng" val="15"/>
                              <dgm:param type="spanAng" val="90"/>
                            </dgm:alg>
                          </dgm:if>
                          <dgm:else name="Name175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176" axis="ch" ptType="node" func="cnt" op="gte" val="7">
                        <dgm:choose name="Name177">
                          <dgm:if name="Name178" axis="ch ch" ptType="node node" st="2 1" cnt="1 0" func="cnt" op="equ" val="1">
                            <dgm:alg type="cycle">
                              <dgm:param type="ctrShpMap" val="fNode"/>
                              <dgm:param type="stAng" val="51"/>
                            </dgm:alg>
                          </dgm:if>
                          <dgm:if name="Name179" axis="ch ch" ptType="node node" st="2 1" cnt="1 0" func="cnt" op="equ" val="2">
                            <dgm:alg type="cycle">
                              <dgm:param type="ctrShpMap" val="fNode"/>
                              <dgm:param type="stAng" val="6"/>
                              <dgm:param type="spanAng" val="90"/>
                            </dgm:alg>
                          </dgm:if>
                          <dgm:else name="Name180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181"/>
                    </dgm:choose>
                  </dgm:if>
                  <dgm:else name="Name182">
                    <dgm:choose name="Name183">
                      <dgm:if name="Name184" axis="ch" ptType="node" func="cnt" op="equ" val="2">
                        <dgm:choose name="Name185">
                          <dgm:if name="Name186" axis="ch ch" ptType="node node" st="2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187" axis="ch ch" ptType="node node" st="2 1" cnt="1 0" func="cnt" op="equ" val="2">
                            <dgm:alg type="cycle">
                              <dgm:param type="ctrShpMap" val="fNode"/>
                              <dgm:param type="stAng" val="225"/>
                              <dgm:param type="spanAng" val="-90"/>
                            </dgm:alg>
                          </dgm:if>
                          <dgm:else name="Name188">
                            <dgm:alg type="cycle">
                              <dgm:param type="ctrShpMap" val="fNode"/>
                              <dgm:param type="stAng" val="270"/>
                              <dgm:param type="spanAng" val="-180"/>
                            </dgm:alg>
                          </dgm:else>
                        </dgm:choose>
                      </dgm:if>
                      <dgm:if name="Name189" axis="ch" ptType="node" func="cnt" op="equ" val="3">
                        <dgm:choose name="Name190">
                          <dgm:if name="Name191" axis="ch ch" ptType="node node" st="2 1" cnt="1 0" func="cnt" op="equ" val="1">
                            <dgm:alg type="cycle">
                              <dgm:param type="ctrShpMap" val="fNode"/>
                              <dgm:param type="stAng" val="240"/>
                              <dgm:param type="horzAlign" val="l"/>
                              <dgm:param type="vertAlign" val="b"/>
                            </dgm:alg>
                          </dgm:if>
                          <dgm:if name="Name192" axis="ch ch" ptType="node node" st="2 1" cnt="1 0" func="cnt" op="equ" val="2">
                            <dgm:alg type="cycle">
                              <dgm:param type="ctrShpMap" val="fNode"/>
                              <dgm:param type="stAng" val="285"/>
                              <dgm:param type="spanAng" val="-90"/>
                              <dgm:param type="horzAlign" val="l"/>
                              <dgm:param type="vertAlign" val="b"/>
                            </dgm:alg>
                          </dgm:if>
                          <dgm:else name="Name193">
                            <dgm:alg type="cycle">
                              <dgm:param type="ctrShpMap" val="fNode"/>
                              <dgm:param type="stAng" val="330"/>
                              <dgm:param type="spanAng" val="-180"/>
                            </dgm:alg>
                          </dgm:else>
                        </dgm:choose>
                      </dgm:if>
                      <dgm:if name="Name194" axis="ch" ptType="node" func="cnt" op="equ" val="4">
                        <dgm:choose name="Name195">
                          <dgm:if name="Name196" axis="ch ch" ptType="node node" st="2 1" cnt="1 0" func="cnt" op="equ" val="1">
                            <dgm:alg type="cycle">
                              <dgm:param type="ctrShpMap" val="fNode"/>
                              <dgm:param type="stAng" val="270"/>
                            </dgm:alg>
                          </dgm:if>
                          <dgm:if name="Name197" axis="ch ch" ptType="node node" st="2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-90"/>
                            </dgm:alg>
                          </dgm:if>
                          <dgm:else name="Name198">
                            <dgm:alg type="cycle">
                              <dgm:param type="ctrShpMap" val="fNode"/>
                              <dgm:param type="stAng" val="337.5"/>
                              <dgm:param type="spanAng" val="-135"/>
                            </dgm:alg>
                          </dgm:else>
                        </dgm:choose>
                      </dgm:if>
                      <dgm:if name="Name199" axis="ch" ptType="node" func="cnt" op="equ" val="5">
                        <dgm:choose name="Name200">
                          <dgm:if name="Name201" axis="ch ch" ptType="node node" st="2 1" cnt="1 0" func="cnt" op="equ" val="1">
                            <dgm:alg type="cycle">
                              <dgm:param type="ctrShpMap" val="fNode"/>
                              <dgm:param type="stAng" val="288"/>
                            </dgm:alg>
                          </dgm:if>
                          <dgm:if name="Name202" axis="ch ch" ptType="node node" st="2 1" cnt="1 0" func="cnt" op="equ" val="2">
                            <dgm:alg type="cycle">
                              <dgm:param type="ctrShpMap" val="fNode"/>
                              <dgm:param type="stAng" val="333"/>
                              <dgm:param type="spanAng" val="-90"/>
                            </dgm:alg>
                          </dgm:if>
                          <dgm:else name="Name203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204" axis="ch" ptType="node" func="cnt" op="equ" val="6">
                        <dgm:choose name="Name205">
                          <dgm:if name="Name206" axis="ch ch" ptType="node node" st="2 1" cnt="1 0" func="cnt" op="equ" val="1">
                            <dgm:alg type="cycle">
                              <dgm:param type="ctrShpMap" val="fNode"/>
                              <dgm:param type="stAng" val="300"/>
                            </dgm:alg>
                          </dgm:if>
                          <dgm:if name="Name207" axis="ch ch" ptType="node node" st="2 1" cnt="1 0" func="cnt" op="equ" val="2">
                            <dgm:alg type="cycle">
                              <dgm:param type="ctrShpMap" val="fNode"/>
                              <dgm:param type="stAng" val="345"/>
                              <dgm:param type="spanAng" val="-90"/>
                            </dgm:alg>
                          </dgm:if>
                          <dgm:else name="Name208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209" axis="ch" ptType="node" func="cnt" op="gte" val="7">
                        <dgm:choose name="Name210">
                          <dgm:if name="Name211" axis="ch ch" ptType="node node" st="2 1" cnt="1 0" func="cnt" op="equ" val="1">
                            <dgm:alg type="cycle">
                              <dgm:param type="ctrShpMap" val="fNode"/>
                              <dgm:param type="stAng" val="308"/>
                            </dgm:alg>
                          </dgm:if>
                          <dgm:if name="Name212" axis="ch ch" ptType="node node" st="2 1" cnt="1 0" func="cnt" op="equ" val="2">
                            <dgm:alg type="cycle">
                              <dgm:param type="ctrShpMap" val="fNode"/>
                              <dgm:param type="stAng" val="353"/>
                              <dgm:param type="spanAng" val="-90"/>
                            </dgm:alg>
                          </dgm:if>
                          <dgm:else name="Name213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214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215" axis="ch" ptType="node" st="2" cnt="1">
                  <dgm:layoutNode name="childCenter2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216" axis="ch">
                    <dgm:forEach name="Name217" axis="self" ptType="parTrans">
                      <dgm:layoutNode name="Name218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219" axis="self" ptType="node">
                      <dgm:layoutNode name="text2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220" axis="ch" ptType="parTrans" st="2" cnt="1">
                <dgm:layoutNode name="Name221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222"/>
          </dgm:choose>
          <dgm:choose name="Name223">
            <dgm:if name="Name224" axis="ch" ptType="node" func="cnt" op="gte" val="3">
              <dgm:layoutNode name="cycle_3">
                <dgm:choose name="Name225">
                  <dgm:if name="Name226" func="var" arg="dir" op="equ" val="norm">
                    <dgm:choose name="Name227">
                      <dgm:if name="Name228" axis="ch" ptType="node" func="cnt" op="equ" val="3">
                        <dgm:choose name="Name229">
                          <dgm:if name="Name230" axis="ch ch" ptType="node node" st="3 1" cnt="1 0" func="cnt" op="equ" val="1">
                            <dgm:alg type="cycle">
                              <dgm:param type="ctrShpMap" val="fNode"/>
                              <dgm:param type="stAng" val="240"/>
                              <dgm:param type="horzAlign" val="l"/>
                              <dgm:param type="vertAlign" val="b"/>
                            </dgm:alg>
                          </dgm:if>
                          <dgm:if name="Name231" axis="ch ch" ptType="node node" st="3 1" cnt="1 0" func="cnt" op="equ" val="2">
                            <dgm:alg type="cycle">
                              <dgm:param type="ctrShpMap" val="fNode"/>
                              <dgm:param type="stAng" val="195"/>
                              <dgm:param type="spanAng" val="90"/>
                              <dgm:param type="horzAlign" val="l"/>
                              <dgm:param type="vertAlign" val="b"/>
                            </dgm:alg>
                          </dgm:if>
                          <dgm:else name="Name232">
                            <dgm:alg type="cycle">
                              <dgm:param type="ctrShpMap" val="fNode"/>
                              <dgm:param type="stAng" val="150"/>
                              <dgm:param type="spanAng" val="180"/>
                            </dgm:alg>
                          </dgm:else>
                        </dgm:choose>
                      </dgm:if>
                      <dgm:if name="Name233" axis="ch" ptType="node" func="cnt" op="equ" val="4">
                        <dgm:choose name="Name234">
                          <dgm:if name="Name235" axis="ch ch" ptType="node node" st="3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236" axis="ch ch" ptType="node node" st="3 1" cnt="1 0" func="cnt" op="equ" val="2">
                            <dgm:alg type="cycle">
                              <dgm:param type="ctrShpMap" val="fNode"/>
                              <dgm:param type="stAng" val="135"/>
                              <dgm:param type="spanAng" val="90"/>
                            </dgm:alg>
                          </dgm:if>
                          <dgm:else name="Name237">
                            <dgm:alg type="cycle">
                              <dgm:param type="ctrShpMap" val="fNode"/>
                              <dgm:param type="stAng" val="112.5"/>
                              <dgm:param type="spanAng" val="135"/>
                            </dgm:alg>
                          </dgm:else>
                        </dgm:choose>
                      </dgm:if>
                      <dgm:if name="Name238" axis="ch" ptType="node" func="cnt" op="equ" val="5">
                        <dgm:choose name="Name239">
                          <dgm:if name="Name240" axis="ch ch" ptType="node node" st="3 1" cnt="1 0" func="cnt" op="equ" val="1">
                            <dgm:alg type="cycle">
                              <dgm:param type="ctrShpMap" val="fNode"/>
                              <dgm:param type="stAng" val="144"/>
                            </dgm:alg>
                          </dgm:if>
                          <dgm:if name="Name241" axis="ch ch" ptType="node node" st="3 1" cnt="1 0" func="cnt" op="equ" val="2">
                            <dgm:alg type="cycle">
                              <dgm:param type="ctrShpMap" val="fNode"/>
                              <dgm:param type="stAng" val="99"/>
                              <dgm:param type="spanAng" val="90"/>
                            </dgm:alg>
                          </dgm:if>
                          <dgm:else name="Name242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243" axis="ch" ptType="node" func="cnt" op="equ" val="6">
                        <dgm:choose name="Name244">
                          <dgm:if name="Name245" axis="ch ch" ptType="node node" st="3 1" cnt="1 0" func="cnt" op="equ" val="1">
                            <dgm:alg type="cycle">
                              <dgm:param type="ctrShpMap" val="fNode"/>
                              <dgm:param type="stAng" val="120"/>
                            </dgm:alg>
                          </dgm:if>
                          <dgm:if name="Name246" axis="ch ch" ptType="node node" st="3 1" cnt="1 0" func="cnt" op="equ" val="2">
                            <dgm:alg type="cycle">
                              <dgm:param type="ctrShpMap" val="fNode"/>
                              <dgm:param type="stAng" val="75"/>
                              <dgm:param type="spanAng" val="90"/>
                            </dgm:alg>
                          </dgm:if>
                          <dgm:else name="Name247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248" axis="ch" ptType="node" func="cnt" op="gte" val="7">
                        <dgm:choose name="Name249">
                          <dgm:if name="Name250" axis="ch ch" ptType="node node" st="3 1" cnt="1 0" func="cnt" op="equ" val="1">
                            <dgm:alg type="cycle">
                              <dgm:param type="ctrShpMap" val="fNode"/>
                              <dgm:param type="stAng" val="102"/>
                            </dgm:alg>
                          </dgm:if>
                          <dgm:if name="Name251" axis="ch ch" ptType="node node" st="3 1" cnt="1 0" func="cnt" op="equ" val="2">
                            <dgm:alg type="cycle">
                              <dgm:param type="ctrShpMap" val="fNode"/>
                              <dgm:param type="stAng" val="57"/>
                              <dgm:param type="spanAng" val="90"/>
                            </dgm:alg>
                          </dgm:if>
                          <dgm:else name="Name252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253"/>
                    </dgm:choose>
                  </dgm:if>
                  <dgm:else name="Name254">
                    <dgm:choose name="Name255">
                      <dgm:if name="Name256" axis="ch" ptType="node" func="cnt" op="equ" val="3">
                        <dgm:choose name="Name257">
                          <dgm:if name="Name258" axis="ch ch" ptType="node node" st="3 1" cnt="1 0" func="cnt" op="equ" val="1">
                            <dgm:alg type="cycle">
                              <dgm:param type="ctrShpMap" val="fNode"/>
                              <dgm:param type="stAng" val="120"/>
                              <dgm:param type="horzAlign" val="r"/>
                              <dgm:param type="vertAlign" val="b"/>
                            </dgm:alg>
                          </dgm:if>
                          <dgm:if name="Name259" axis="ch ch" ptType="node node" st="3 1" cnt="1 0" func="cnt" op="equ" val="2">
                            <dgm:alg type="cycle">
                              <dgm:param type="ctrShpMap" val="fNode"/>
                              <dgm:param type="stAng" val="165"/>
                              <dgm:param type="spanAng" val="-90"/>
                              <dgm:param type="horzAlign" val="r"/>
                              <dgm:param type="vertAlign" val="b"/>
                            </dgm:alg>
                          </dgm:if>
                          <dgm:else name="Name260">
                            <dgm:alg type="cycle">
                              <dgm:param type="ctrShpMap" val="fNode"/>
                              <dgm:param type="stAng" val="210"/>
                              <dgm:param type="spanAng" val="-180"/>
                            </dgm:alg>
                          </dgm:else>
                        </dgm:choose>
                      </dgm:if>
                      <dgm:if name="Name261" axis="ch" ptType="node" func="cnt" op="equ" val="4">
                        <dgm:choose name="Name262">
                          <dgm:if name="Name263" axis="ch ch" ptType="node node" st="3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264" axis="ch ch" ptType="node node" st="3 1" cnt="1 0" func="cnt" op="equ" val="2">
                            <dgm:alg type="cycle">
                              <dgm:param type="ctrShpMap" val="fNode"/>
                              <dgm:param type="stAng" val="225"/>
                              <dgm:param type="spanAng" val="-90"/>
                            </dgm:alg>
                          </dgm:if>
                          <dgm:else name="Name265">
                            <dgm:alg type="cycle">
                              <dgm:param type="ctrShpMap" val="fNode"/>
                              <dgm:param type="stAng" val="247.5"/>
                              <dgm:param type="spanAng" val="-135"/>
                            </dgm:alg>
                          </dgm:else>
                        </dgm:choose>
                      </dgm:if>
                      <dgm:if name="Name266" axis="ch" ptType="node" func="cnt" op="equ" val="5">
                        <dgm:choose name="Name267">
                          <dgm:if name="Name268" axis="ch ch" ptType="node node" st="3 1" cnt="1 0" func="cnt" op="equ" val="1">
                            <dgm:alg type="cycle">
                              <dgm:param type="ctrShpMap" val="fNode"/>
                              <dgm:param type="stAng" val="216"/>
                            </dgm:alg>
                          </dgm:if>
                          <dgm:if name="Name269" axis="ch ch" ptType="node node" st="3 1" cnt="1 0" func="cnt" op="equ" val="2">
                            <dgm:alg type="cycle">
                              <dgm:param type="ctrShpMap" val="fNode"/>
                              <dgm:param type="stAng" val="261"/>
                              <dgm:param type="spanAng" val="-90"/>
                            </dgm:alg>
                          </dgm:if>
                          <dgm:else name="Name270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271" axis="ch" ptType="node" func="cnt" op="equ" val="6">
                        <dgm:choose name="Name272">
                          <dgm:if name="Name273" axis="ch ch" ptType="node node" st="3 1" cnt="1 0" func="cnt" op="equ" val="1">
                            <dgm:alg type="cycle">
                              <dgm:param type="ctrShpMap" val="fNode"/>
                              <dgm:param type="stAng" val="240"/>
                            </dgm:alg>
                          </dgm:if>
                          <dgm:if name="Name274" axis="ch ch" ptType="node node" st="3 1" cnt="1 0" func="cnt" op="equ" val="2">
                            <dgm:alg type="cycle">
                              <dgm:param type="ctrShpMap" val="fNode"/>
                              <dgm:param type="stAng" val="285"/>
                              <dgm:param type="spanAng" val="-90"/>
                            </dgm:alg>
                          </dgm:if>
                          <dgm:else name="Name275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276" axis="ch" ptType="node" func="cnt" op="gte" val="7">
                        <dgm:choose name="Name277">
                          <dgm:if name="Name278" axis="ch ch" ptType="node node" st="3 1" cnt="1 0" func="cnt" op="equ" val="1">
                            <dgm:alg type="cycle">
                              <dgm:param type="ctrShpMap" val="fNode"/>
                              <dgm:param type="stAng" val="257"/>
                            </dgm:alg>
                          </dgm:if>
                          <dgm:if name="Name279" axis="ch ch" ptType="node node" st="3 1" cnt="1 0" func="cnt" op="equ" val="2">
                            <dgm:alg type="cycle">
                              <dgm:param type="ctrShpMap" val="fNode"/>
                              <dgm:param type="stAng" val="302"/>
                              <dgm:param type="spanAng" val="-90"/>
                            </dgm:alg>
                          </dgm:if>
                          <dgm:else name="Name280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281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282" axis="ch" ptType="node" st="3" cnt="1">
                  <dgm:layoutNode name="childCenter3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283" axis="ch">
                    <dgm:forEach name="Name284" axis="self" ptType="parTrans">
                      <dgm:layoutNode name="Name285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286" axis="self" ptType="node">
                      <dgm:layoutNode name="text3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287" axis="ch" ptType="parTrans" st="3" cnt="1">
                <dgm:layoutNode name="Name288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3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289"/>
          </dgm:choose>
          <dgm:choose name="Name290">
            <dgm:if name="Name291" axis="ch" ptType="node" func="cnt" op="gte" val="4">
              <dgm:layoutNode name="cycle_4">
                <dgm:choose name="Name292">
                  <dgm:if name="Name293" func="var" arg="dir" op="equ" val="norm">
                    <dgm:choose name="Name294">
                      <dgm:if name="Name295" axis="ch" ptType="node" func="cnt" op="equ" val="4">
                        <dgm:choose name="Name296">
                          <dgm:if name="Name297" axis="ch ch" ptType="node node" st="4 1" cnt="1 0" func="cnt" op="equ" val="1">
                            <dgm:alg type="cycle">
                              <dgm:param type="ctrShpMap" val="fNode"/>
                              <dgm:param type="stAng" val="270"/>
                            </dgm:alg>
                          </dgm:if>
                          <dgm:if name="Name298" axis="ch ch" ptType="node node" st="4 1" cnt="1 0" func="cnt" op="equ" val="2">
                            <dgm:alg type="cycle">
                              <dgm:param type="ctrShpMap" val="fNode"/>
                              <dgm:param type="stAng" val="225"/>
                              <dgm:param type="spanAng" val="90"/>
                            </dgm:alg>
                          </dgm:if>
                          <dgm:else name="Name299">
                            <dgm:alg type="cycle">
                              <dgm:param type="ctrShpMap" val="fNode"/>
                              <dgm:param type="stAng" val="202.5"/>
                              <dgm:param type="spanAng" val="135"/>
                            </dgm:alg>
                          </dgm:else>
                        </dgm:choose>
                      </dgm:if>
                      <dgm:if name="Name300" axis="ch" ptType="node" func="cnt" op="equ" val="5">
                        <dgm:choose name="Name301">
                          <dgm:if name="Name302" axis="ch ch" ptType="node node" st="4 1" cnt="1 0" func="cnt" op="equ" val="1">
                            <dgm:alg type="cycle">
                              <dgm:param type="ctrShpMap" val="fNode"/>
                              <dgm:param type="stAng" val="216"/>
                            </dgm:alg>
                          </dgm:if>
                          <dgm:if name="Name303" axis="ch ch" ptType="node node" st="4 1" cnt="1 0" func="cnt" op="equ" val="2">
                            <dgm:alg type="cycle">
                              <dgm:param type="ctrShpMap" val="fNode"/>
                              <dgm:param type="stAng" val="171"/>
                              <dgm:param type="spanAng" val="90"/>
                            </dgm:alg>
                          </dgm:if>
                          <dgm:else name="Name304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305" axis="ch" ptType="node" func="cnt" op="equ" val="6">
                        <dgm:choose name="Name306">
                          <dgm:if name="Name307" axis="ch ch" ptType="node node" st="4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308" axis="ch ch" ptType="node node" st="4 1" cnt="1 0" func="cnt" op="equ" val="2">
                            <dgm:alg type="cycle">
                              <dgm:param type="ctrShpMap" val="fNode"/>
                              <dgm:param type="stAng" val="135"/>
                              <dgm:param type="spanAng" val="90"/>
                            </dgm:alg>
                          </dgm:if>
                          <dgm:else name="Name309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310" axis="ch" ptType="node" func="cnt" op="gte" val="7">
                        <dgm:choose name="Name311">
                          <dgm:if name="Name312" axis="ch ch" ptType="node node" st="4 1" cnt="1 0" func="cnt" op="equ" val="1">
                            <dgm:alg type="cycle">
                              <dgm:param type="ctrShpMap" val="fNode"/>
                              <dgm:param type="stAng" val="154"/>
                            </dgm:alg>
                          </dgm:if>
                          <dgm:if name="Name313" axis="ch ch" ptType="node node" st="4 1" cnt="1 0" func="cnt" op="equ" val="2">
                            <dgm:alg type="cycle">
                              <dgm:param type="ctrShpMap" val="fNode"/>
                              <dgm:param type="stAng" val="109"/>
                              <dgm:param type="spanAng" val="90"/>
                            </dgm:alg>
                          </dgm:if>
                          <dgm:else name="Name314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315"/>
                    </dgm:choose>
                  </dgm:if>
                  <dgm:else name="Name316">
                    <dgm:choose name="Name317">
                      <dgm:if name="Name318" axis="ch" ptType="node" func="cnt" op="equ" val="4">
                        <dgm:choose name="Name319">
                          <dgm:if name="Name320" axis="ch ch" ptType="node node" st="4 1" cnt="1 0" func="cnt" op="equ" val="1">
                            <dgm:alg type="cycle">
                              <dgm:param type="ctrShpMap" val="fNode"/>
                              <dgm:param type="stAng" val="90"/>
                            </dgm:alg>
                          </dgm:if>
                          <dgm:if name="Name321" axis="ch ch" ptType="node node" st="4 1" cnt="1 0" func="cnt" op="equ" val="2">
                            <dgm:alg type="cycle">
                              <dgm:param type="ctrShpMap" val="fNode"/>
                              <dgm:param type="stAng" val="135"/>
                              <dgm:param type="spanAng" val="-90"/>
                            </dgm:alg>
                          </dgm:if>
                          <dgm:else name="Name322">
                            <dgm:alg type="cycle">
                              <dgm:param type="ctrShpMap" val="fNode"/>
                              <dgm:param type="stAng" val="157.5"/>
                              <dgm:param type="spanAng" val="-135"/>
                            </dgm:alg>
                          </dgm:else>
                        </dgm:choose>
                      </dgm:if>
                      <dgm:if name="Name323" axis="ch" ptType="node" func="cnt" op="equ" val="5">
                        <dgm:choose name="Name324">
                          <dgm:if name="Name325" axis="ch ch" ptType="node node" st="4 1" cnt="1 0" func="cnt" op="equ" val="1">
                            <dgm:alg type="cycle">
                              <dgm:param type="ctrShpMap" val="fNode"/>
                              <dgm:param type="stAng" val="144"/>
                            </dgm:alg>
                          </dgm:if>
                          <dgm:if name="Name326" axis="ch ch" ptType="node node" st="4 1" cnt="1 0" func="cnt" op="equ" val="2">
                            <dgm:alg type="cycle">
                              <dgm:param type="ctrShpMap" val="fNode"/>
                              <dgm:param type="stAng" val="189"/>
                              <dgm:param type="spanAng" val="-90"/>
                            </dgm:alg>
                          </dgm:if>
                          <dgm:else name="Name327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328" axis="ch" ptType="node" func="cnt" op="equ" val="6">
                        <dgm:choose name="Name329">
                          <dgm:if name="Name330" axis="ch ch" ptType="node node" st="4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331" axis="ch ch" ptType="node node" st="4 1" cnt="1 0" func="cnt" op="equ" val="2">
                            <dgm:alg type="cycle">
                              <dgm:param type="ctrShpMap" val="fNode"/>
                              <dgm:param type="stAng" val="225"/>
                              <dgm:param type="spanAng" val="-90"/>
                            </dgm:alg>
                          </dgm:if>
                          <dgm:else name="Name332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333" axis="ch" ptType="node" func="cnt" op="gte" val="7">
                        <dgm:choose name="Name334">
                          <dgm:if name="Name335" axis="ch ch" ptType="node node" st="4 1" cnt="1 0" func="cnt" op="equ" val="1">
                            <dgm:alg type="cycle">
                              <dgm:param type="ctrShpMap" val="fNode"/>
                              <dgm:param type="stAng" val="205"/>
                            </dgm:alg>
                          </dgm:if>
                          <dgm:if name="Name336" axis="ch ch" ptType="node node" st="4 1" cnt="1 0" func="cnt" op="equ" val="2">
                            <dgm:alg type="cycle">
                              <dgm:param type="ctrShpMap" val="fNode"/>
                              <dgm:param type="stAng" val="250"/>
                              <dgm:param type="spanAng" val="-90"/>
                            </dgm:alg>
                          </dgm:if>
                          <dgm:else name="Name337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338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339" axis="ch" ptType="node" st="4" cnt="1">
                  <dgm:layoutNode name="childCenter4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340" axis="ch">
                    <dgm:forEach name="Name341" axis="self" ptType="parTrans">
                      <dgm:layoutNode name="Name342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343" axis="self" ptType="node">
                      <dgm:layoutNode name="text4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344" axis="ch" ptType="parTrans" st="4" cnt="1">
                <dgm:layoutNode name="Name345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4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346"/>
          </dgm:choose>
          <dgm:choose name="Name347">
            <dgm:if name="Name348" axis="ch" ptType="node" func="cnt" op="gte" val="5">
              <dgm:layoutNode name="cycle_5">
                <dgm:choose name="Name349">
                  <dgm:if name="Name350" func="var" arg="dir" op="equ" val="norm">
                    <dgm:choose name="Name351">
                      <dgm:if name="Name352" axis="ch" ptType="node" func="cnt" op="equ" val="5">
                        <dgm:choose name="Name353">
                          <dgm:if name="Name354" axis="ch ch" ptType="node node" st="5 1" cnt="1 0" func="cnt" op="equ" val="1">
                            <dgm:alg type="cycle">
                              <dgm:param type="ctrShpMap" val="fNode"/>
                              <dgm:param type="stAng" val="288"/>
                            </dgm:alg>
                          </dgm:if>
                          <dgm:if name="Name355" axis="ch ch" ptType="node node" st="5 1" cnt="1 0" func="cnt" op="equ" val="2">
                            <dgm:alg type="cycle">
                              <dgm:param type="ctrShpMap" val="fNode"/>
                              <dgm:param type="stAng" val="243"/>
                              <dgm:param type="spanAng" val="90"/>
                            </dgm:alg>
                          </dgm:if>
                          <dgm:else name="Name356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357" axis="ch" ptType="node" func="cnt" op="equ" val="6">
                        <dgm:choose name="Name358">
                          <dgm:if name="Name359" axis="ch ch" ptType="node node" st="5 1" cnt="1 0" func="cnt" op="equ" val="1">
                            <dgm:alg type="cycle">
                              <dgm:param type="ctrShpMap" val="fNode"/>
                              <dgm:param type="stAng" val="240"/>
                            </dgm:alg>
                          </dgm:if>
                          <dgm:if name="Name360" axis="ch ch" ptType="node node" st="5 1" cnt="1 0" func="cnt" op="equ" val="2">
                            <dgm:alg type="cycle">
                              <dgm:param type="ctrShpMap" val="fNode"/>
                              <dgm:param type="stAng" val="195"/>
                              <dgm:param type="spanAng" val="90"/>
                            </dgm:alg>
                          </dgm:if>
                          <dgm:else name="Name361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362" axis="ch" ptType="node" func="cnt" op="gte" val="7">
                        <dgm:choose name="Name363">
                          <dgm:if name="Name364" axis="ch ch" ptType="node node" st="5 1" cnt="1 0" func="cnt" op="equ" val="1">
                            <dgm:alg type="cycle">
                              <dgm:param type="ctrShpMap" val="fNode"/>
                              <dgm:param type="stAng" val="205"/>
                            </dgm:alg>
                          </dgm:if>
                          <dgm:if name="Name365" axis="ch ch" ptType="node node" st="5 1" cnt="1 0" func="cnt" op="equ" val="2">
                            <dgm:alg type="cycle">
                              <dgm:param type="ctrShpMap" val="fNode"/>
                              <dgm:param type="stAng" val="160"/>
                              <dgm:param type="spanAng" val="90"/>
                            </dgm:alg>
                          </dgm:if>
                          <dgm:else name="Name366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367"/>
                    </dgm:choose>
                  </dgm:if>
                  <dgm:else name="Name368">
                    <dgm:choose name="Name369">
                      <dgm:if name="Name370" axis="ch" ptType="node" func="cnt" op="equ" val="5">
                        <dgm:choose name="Name371">
                          <dgm:if name="Name372" axis="ch ch" ptType="node node" st="5 1" cnt="1 0" func="cnt" op="equ" val="1">
                            <dgm:alg type="cycle">
                              <dgm:param type="ctrShpMap" val="fNode"/>
                              <dgm:param type="stAng" val="72"/>
                            </dgm:alg>
                          </dgm:if>
                          <dgm:if name="Name373" axis="ch ch" ptType="node node" st="5 1" cnt="1 0" func="cnt" op="equ" val="2">
                            <dgm:alg type="cycle">
                              <dgm:param type="ctrShpMap" val="fNode"/>
                              <dgm:param type="stAng" val="117"/>
                              <dgm:param type="spanAng" val="-90"/>
                            </dgm:alg>
                          </dgm:if>
                          <dgm:else name="Name374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375" axis="ch" ptType="node" func="cnt" op="equ" val="6">
                        <dgm:choose name="Name376">
                          <dgm:if name="Name377" axis="ch ch" ptType="node node" st="5 1" cnt="1 0" func="cnt" op="equ" val="1">
                            <dgm:alg type="cycle">
                              <dgm:param type="ctrShpMap" val="fNode"/>
                              <dgm:param type="stAng" val="120"/>
                            </dgm:alg>
                          </dgm:if>
                          <dgm:if name="Name378" axis="ch ch" ptType="node node" st="5 1" cnt="1 0" func="cnt" op="equ" val="2">
                            <dgm:alg type="cycle">
                              <dgm:param type="ctrShpMap" val="fNode"/>
                              <dgm:param type="stAng" val="165"/>
                              <dgm:param type="spanAng" val="-90"/>
                            </dgm:alg>
                          </dgm:if>
                          <dgm:else name="Name379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380" axis="ch" ptType="node" func="cnt" op="gte" val="7">
                        <dgm:choose name="Name381">
                          <dgm:if name="Name382" axis="ch ch" ptType="node node" st="5 1" cnt="1 0" func="cnt" op="equ" val="1">
                            <dgm:alg type="cycle">
                              <dgm:param type="ctrShpMap" val="fNode"/>
                              <dgm:param type="stAng" val="154"/>
                            </dgm:alg>
                          </dgm:if>
                          <dgm:if name="Name383" axis="ch ch" ptType="node node" st="5 1" cnt="1 0" func="cnt" op="equ" val="2">
                            <dgm:alg type="cycle">
                              <dgm:param type="ctrShpMap" val="fNode"/>
                              <dgm:param type="stAng" val="199"/>
                              <dgm:param type="spanAng" val="-90"/>
                            </dgm:alg>
                          </dgm:if>
                          <dgm:else name="Name384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385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386" axis="ch" ptType="node" st="5" cnt="1">
                  <dgm:layoutNode name="childCenter5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387" axis="ch">
                    <dgm:forEach name="Name388" axis="self" ptType="parTrans">
                      <dgm:layoutNode name="Name389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390" axis="self" ptType="node">
                      <dgm:layoutNode name="text5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391" axis="ch" ptType="parTrans" st="5" cnt="1">
                <dgm:layoutNode name="Name392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5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393"/>
          </dgm:choose>
          <dgm:choose name="Name394">
            <dgm:if name="Name395" axis="ch" ptType="node" func="cnt" op="gte" val="6">
              <dgm:layoutNode name="cycle_6">
                <dgm:choose name="Name396">
                  <dgm:if name="Name397" func="var" arg="dir" op="equ" val="norm">
                    <dgm:choose name="Name398">
                      <dgm:if name="Name399" axis="ch" ptType="node" func="cnt" op="equ" val="6">
                        <dgm:choose name="Name400">
                          <dgm:if name="Name401" axis="ch ch" ptType="node node" st="6 1" cnt="1 0" func="cnt" op="equ" val="1">
                            <dgm:alg type="cycle">
                              <dgm:param type="ctrShpMap" val="fNode"/>
                              <dgm:param type="stAng" val="300"/>
                            </dgm:alg>
                          </dgm:if>
                          <dgm:if name="Name402" axis="ch ch" ptType="node node" st="6 1" cnt="1 0" func="cnt" op="equ" val="2">
                            <dgm:alg type="cycle">
                              <dgm:param type="ctrShpMap" val="fNode"/>
                              <dgm:param type="stAng" val="255"/>
                              <dgm:param type="spanAng" val="90"/>
                            </dgm:alg>
                          </dgm:if>
                          <dgm:else name="Name403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404" axis="ch" ptType="node" func="cnt" op="gte" val="7">
                        <dgm:choose name="Name405">
                          <dgm:if name="Name406" axis="ch ch" ptType="node node" st="6 1" cnt="1 0" func="cnt" op="equ" val="1">
                            <dgm:alg type="cycle">
                              <dgm:param type="ctrShpMap" val="fNode"/>
                              <dgm:param type="stAng" val="257"/>
                            </dgm:alg>
                          </dgm:if>
                          <dgm:if name="Name407" axis="ch ch" ptType="node node" st="6 1" cnt="1 0" func="cnt" op="equ" val="2">
                            <dgm:alg type="cycle">
                              <dgm:param type="ctrShpMap" val="fNode"/>
                              <dgm:param type="stAng" val="212"/>
                              <dgm:param type="spanAng" val="90"/>
                            </dgm:alg>
                          </dgm:if>
                          <dgm:else name="Name408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409"/>
                    </dgm:choose>
                  </dgm:if>
                  <dgm:else name="Name410">
                    <dgm:choose name="Name411">
                      <dgm:if name="Name412" axis="ch" ptType="node" func="cnt" op="equ" val="6">
                        <dgm:choose name="Name413">
                          <dgm:if name="Name414" axis="ch ch" ptType="node node" st="6 1" cnt="1 0" func="cnt" op="equ" val="1">
                            <dgm:alg type="cycle">
                              <dgm:param type="ctrShpMap" val="fNode"/>
                              <dgm:param type="stAng" val="60"/>
                            </dgm:alg>
                          </dgm:if>
                          <dgm:if name="Name415" axis="ch ch" ptType="node node" st="6 1" cnt="1 0" func="cnt" op="equ" val="2">
                            <dgm:alg type="cycle">
                              <dgm:param type="ctrShpMap" val="fNode"/>
                              <dgm:param type="stAng" val="105"/>
                              <dgm:param type="spanAng" val="-90"/>
                            </dgm:alg>
                          </dgm:if>
                          <dgm:else name="Name416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417" axis="ch" ptType="node" func="cnt" op="gte" val="7">
                        <dgm:choose name="Name418">
                          <dgm:if name="Name419" axis="ch ch" ptType="node node" st="6 1" cnt="1 0" func="cnt" op="equ" val="1">
                            <dgm:alg type="cycle">
                              <dgm:param type="ctrShpMap" val="fNode"/>
                              <dgm:param type="stAng" val="102"/>
                            </dgm:alg>
                          </dgm:if>
                          <dgm:if name="Name420" axis="ch ch" ptType="node node" st="6 1" cnt="1 0" func="cnt" op="equ" val="2">
                            <dgm:alg type="cycle">
                              <dgm:param type="ctrShpMap" val="fNode"/>
                              <dgm:param type="stAng" val="147"/>
                              <dgm:param type="spanAng" val="-90"/>
                            </dgm:alg>
                          </dgm:if>
                          <dgm:else name="Name421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422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423" axis="ch" ptType="node" st="6" cnt="1">
                  <dgm:layoutNode name="childCenter6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424" axis="ch">
                    <dgm:forEach name="Name425" axis="self" ptType="parTrans">
                      <dgm:layoutNode name="Name426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427" axis="self" ptType="node">
                      <dgm:layoutNode name="text6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428" axis="ch" ptType="parTrans" st="6" cnt="1">
                <dgm:layoutNode name="Name429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6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430"/>
          </dgm:choose>
          <dgm:choose name="Name431">
            <dgm:if name="Name432" axis="ch" ptType="node" func="cnt" op="gte" val="7">
              <dgm:layoutNode name="cycle_7">
                <dgm:choose name="Name433">
                  <dgm:if name="Name434" func="var" arg="dir" op="equ" val="norm">
                    <dgm:choose name="Name435">
                      <dgm:if name="Name436" axis="ch" ptType="node" func="cnt" op="gte" val="7">
                        <dgm:choose name="Name437">
                          <dgm:if name="Name438" axis="ch ch" ptType="node node" st="7 1" cnt="1 0" func="cnt" op="equ" val="1">
                            <dgm:alg type="cycle">
                              <dgm:param type="ctrShpMap" val="fNode"/>
                              <dgm:param type="stAng" val="308"/>
                            </dgm:alg>
                          </dgm:if>
                          <dgm:if name="Name439" axis="ch ch" ptType="node node" st="7 1" cnt="1 0" func="cnt" op="equ" val="2">
                            <dgm:alg type="cycle">
                              <dgm:param type="ctrShpMap" val="fNode"/>
                              <dgm:param type="stAng" val="263"/>
                              <dgm:param type="spanAng" val="90"/>
                            </dgm:alg>
                          </dgm:if>
                          <dgm:else name="Name440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441"/>
                    </dgm:choose>
                  </dgm:if>
                  <dgm:else name="Name442">
                    <dgm:choose name="Name443">
                      <dgm:if name="Name444" axis="ch" ptType="node" func="cnt" op="gte" val="7">
                        <dgm:choose name="Name445">
                          <dgm:if name="Name446" axis="ch ch" ptType="node node" st="7 1" cnt="1 0" func="cnt" op="equ" val="1">
                            <dgm:alg type="cycle">
                              <dgm:param type="ctrShpMap" val="fNode"/>
                              <dgm:param type="stAng" val="51"/>
                            </dgm:alg>
                          </dgm:if>
                          <dgm:if name="Name447" axis="ch ch" ptType="node node" st="7 1" cnt="1 0" func="cnt" op="equ" val="2">
                            <dgm:alg type="cycle">
                              <dgm:param type="ctrShpMap" val="fNode"/>
                              <dgm:param type="stAng" val="96"/>
                              <dgm:param type="spanAng" val="-90"/>
                            </dgm:alg>
                          </dgm:if>
                          <dgm:else name="Name448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449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450" axis="ch" ptType="node" st="7" cnt="1">
                  <dgm:layoutNode name="childCenter7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451" axis="ch">
                    <dgm:forEach name="Name452" axis="self" ptType="parTrans">
                      <dgm:layoutNode name="Name453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454" axis="self" ptType="node">
                      <dgm:layoutNode name="text7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455" axis="ch" ptType="parTrans" st="7" cnt="1">
                <dgm:layoutNode name="Name456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7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45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cycle2">
  <dgm:title val=""/>
  <dgm:desc val=""/>
  <dgm:catLst>
    <dgm:cat type="cycle" pri="1000"/>
    <dgm:cat type="convert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choose name="Name2">
          <dgm:if name="Name3" axis="ch" ptType="node" func="cnt" op="gt" val="2">
            <dgm:alg type="cycle">
              <dgm:param type="stAng" val="0"/>
              <dgm:param type="spanAng" val="360"/>
            </dgm:alg>
          </dgm:if>
          <dgm:else name="Name4">
            <dgm:alg type="cycle">
              <dgm:param type="stAng" val="-90"/>
              <dgm:param type="spanAng" val="360"/>
            </dgm:alg>
          </dgm:else>
        </dgm:choose>
      </dgm:if>
      <dgm:else name="Name5">
        <dgm:choose name="Name6">
          <dgm:if name="Name7" axis="ch" ptType="node" func="cnt" op="gt" val="2">
            <dgm:alg type="cycle">
              <dgm:param type="stAng" val="0"/>
              <dgm:param type="spanAng" val="-360"/>
            </dgm:alg>
          </dgm:if>
          <dgm:else name="Name8">
            <dgm:alg type="cycle">
              <dgm:param type="stAng" val="90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ptType="sibTrans" refType="w" refFor="ch" refPtType="node" op="equ" fact="0.25"/>
      <dgm:constr type="sibSp" refType="w" refFor="ch" refPtType="node" fact="0.5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>
          <dgm:param type="txAnchorVertCh" val="mid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h" refType="w"/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choose name="Name9">
        <dgm:if name="Name10" axis="par ch" ptType="doc node" func="cnt" op="gt" val="1">
          <dgm:forEach name="sibTransForEach" axis="followSib" ptType="sibTrans" hideLastTrans="0" cnt="1">
            <dgm:layoutNode name="sibTrans">
              <dgm:choose name="Name11">
                <dgm:if name="Name12" axis="par ch" ptType="doc node" func="cnt" op="lt" val="3">
                  <dgm:alg type="conn">
                    <dgm:param type="begPts" val="radial"/>
                    <dgm:param type="endPts" val="radial"/>
                  </dgm:alg>
                </dgm:if>
                <dgm:else name="Name13">
                  <dgm:alg type="conn">
                    <dgm:param type="begPts" val="auto"/>
                    <dgm:param type="endPts" val="auto"/>
                  </dgm:alg>
                </dgm:else>
              </dgm:choose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1.35"/>
                <dgm:constr type="connDist"/>
                <dgm:constr type="w" for="ch" refType="connDist" fact="0.45"/>
                <dgm:constr type="h" for="ch" refType="h"/>
              </dgm:constrLst>
              <dgm:ruleLst/>
              <dgm:layoutNode name="connectorText">
                <dgm:alg type="tx">
                  <dgm:param type="autoTxRot" val="grav"/>
                </dgm:alg>
                <dgm:shape xmlns:r="http://schemas.openxmlformats.org/officeDocument/2006/relationships" type="conn" r:blip="" hideGeom="1">
                  <dgm:adjLst/>
                </dgm:shape>
                <dgm:presOf axis="self"/>
                <dgm:constrLst>
                  <dgm:constr type="lMarg"/>
                  <dgm:constr type="rMarg"/>
                  <dgm:constr type="tMarg"/>
                  <dgm:constr type="bMarg"/>
                </dgm:constrLst>
                <dgm:ruleLst>
                  <dgm:rule type="primFontSz" val="5" fact="NaN" max="NaN"/>
                </dgm:ruleLst>
              </dgm:layoutNode>
            </dgm:layoutNode>
          </dgm:forEach>
        </dgm:if>
        <dgm:else name="Name14"/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funnel1">
  <dgm:title val=""/>
  <dgm:desc val=""/>
  <dgm:catLst>
    <dgm:cat type="relationship" pri="2000"/>
    <dgm:cat type="process" pri="27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4"/>
      <dgm:resizeHandles val="exact"/>
    </dgm:varLst>
    <dgm:alg type="composite">
      <dgm:param type="ar" val="1.25"/>
    </dgm:alg>
    <dgm:shape xmlns:r="http://schemas.openxmlformats.org/officeDocument/2006/relationships" r:blip="">
      <dgm:adjLst/>
    </dgm:shape>
    <dgm:presOf/>
    <dgm:choose name="Name1">
      <dgm:if name="Name2" axis="ch" ptType="node" func="cnt" op="equ" val="2">
        <dgm:constrLst>
          <dgm:constr type="w" for="ch" forName="ellipse" refType="w" fact="0.645"/>
          <dgm:constr type="h" for="ch" forName="ellipse" refType="h" fact="0.28"/>
          <dgm:constr type="t" for="ch" forName="ellipse" refType="w" fact="0.0275"/>
          <dgm:constr type="l" for="ch" forName="ellipse" refType="w" fact="0.0265"/>
          <dgm:constr type="w" for="ch" forName="arrow1" refType="w" fact="0.125"/>
          <dgm:constr type="h" for="ch" forName="arrow1" refType="h" fact="0.1"/>
          <dgm:constr type="t" for="ch" forName="arrow1" refType="h" fact="0.72"/>
          <dgm:constr type="l" for="ch" forName="arrow1" refType="w" fact="0.2875"/>
          <dgm:constr type="w" for="ch" forName="rectangle" refType="w" fact="0.6"/>
          <dgm:constr type="h" for="ch" forName="rectangle" refType="w" refFor="ch" refForName="rectangle" fact="0.25"/>
          <dgm:constr type="t" for="ch" forName="rectangle" refType="h" fact="0.8"/>
          <dgm:constr type="l" for="ch" forName="rectangle" refType="w" fact="0.05"/>
          <dgm:constr type="w" for="ch" forName="item1" refType="w" fact="0.35"/>
          <dgm:constr type="h" for="ch" forName="item1" refType="w" fact="0.35"/>
          <dgm:constr type="t" for="ch" forName="item1" refType="h" fact="0.05"/>
          <dgm:constr type="l" for="ch" forName="item1" refType="w" fact="0.125"/>
          <dgm:constr type="primFontSz" for="ch" forName="item1" op="equ" val="65"/>
          <dgm:constr type="w" for="ch" forName="funnel" refType="w" fact="0.7"/>
          <dgm:constr type="h" for="ch" forName="funnel" refType="h" fact="0.7"/>
          <dgm:constr type="t" for="ch" forName="funnel"/>
          <dgm:constr type="l" for="ch" forName="funnel"/>
        </dgm:constrLst>
      </dgm:if>
      <dgm:else name="Name3">
        <dgm:constrLst>
          <dgm:constr type="w" for="ch" forName="ellipse" refType="w" fact="0.645"/>
          <dgm:constr type="h" for="ch" forName="ellipse" refType="h" fact="0.28"/>
          <dgm:constr type="t" for="ch" forName="ellipse" refType="w" fact="0.0275"/>
          <dgm:constr type="l" for="ch" forName="ellipse" refType="w" fact="0.0265"/>
          <dgm:constr type="w" for="ch" forName="arrow1" refType="w" fact="0.125"/>
          <dgm:constr type="h" for="ch" forName="arrow1" refType="h" fact="0.1"/>
          <dgm:constr type="t" for="ch" forName="arrow1" refType="h" fact="0.72"/>
          <dgm:constr type="l" for="ch" forName="arrow1" refType="w" fact="0.2875"/>
          <dgm:constr type="w" for="ch" forName="rectangle" refType="w" fact="0.6"/>
          <dgm:constr type="h" for="ch" forName="rectangle" refType="w" refFor="ch" refForName="rectangle" fact="0.25"/>
          <dgm:constr type="t" for="ch" forName="rectangle" refType="h" fact="0.8"/>
          <dgm:constr type="l" for="ch" forName="rectangle" refType="w" fact="0.05"/>
          <dgm:constr type="primFontSz" for="ch" forName="rectangle" val="65"/>
          <dgm:constr type="w" for="ch" forName="item1" refType="w" fact="0.225"/>
          <dgm:constr type="h" for="ch" forName="item1" refType="w" fact="0.225"/>
          <dgm:constr type="t" for="ch" forName="item1" refType="h" fact="0.336"/>
          <dgm:constr type="l" for="ch" forName="item1" refType="w" fact="0.261"/>
          <dgm:constr type="primFontSz" for="ch" forName="item1" val="65"/>
          <dgm:constr type="w" for="ch" forName="item2" refType="w" fact="0.225"/>
          <dgm:constr type="h" for="ch" forName="item2" refType="w" fact="0.225"/>
          <dgm:constr type="t" for="ch" forName="item2" refType="h" fact="0.125"/>
          <dgm:constr type="l" for="ch" forName="item2" refType="w" fact="0.1"/>
          <dgm:constr type="primFontSz" for="ch" forName="item2" refType="primFontSz" refFor="ch" refForName="item1" op="equ"/>
          <dgm:constr type="w" for="ch" forName="item3" refType="w" fact="0.225"/>
          <dgm:constr type="h" for="ch" forName="item3" refType="w" fact="0.225"/>
          <dgm:constr type="t" for="ch" forName="item3" refType="h" fact="0.057"/>
          <dgm:constr type="l" for="ch" forName="item3" refType="w" fact="0.33"/>
          <dgm:constr type="primFontSz" for="ch" forName="item3" refType="primFontSz" refFor="ch" refForName="item1" op="equ"/>
          <dgm:constr type="w" for="ch" forName="funnel" refType="w" fact="0.7"/>
          <dgm:constr type="h" for="ch" forName="funnel" refType="h" fact="0.7"/>
          <dgm:constr type="t" for="ch" forName="funnel"/>
          <dgm:constr type="l" for="ch" forName="funnel"/>
        </dgm:constrLst>
      </dgm:else>
    </dgm:choose>
    <dgm:ruleLst/>
    <dgm:choose name="Name4">
      <dgm:if name="Name5" axis="ch" ptType="node" func="cnt" op="gte" val="1">
        <dgm:layoutNode name="ellipse" styleLbl="trBgShp">
          <dgm:alg type="sp"/>
          <dgm:shape xmlns:r="http://schemas.openxmlformats.org/officeDocument/2006/relationships" type="ellipse" r:blip="">
            <dgm:adjLst/>
          </dgm:shape>
          <dgm:presOf/>
          <dgm:constrLst/>
          <dgm:ruleLst/>
        </dgm:layoutNode>
        <dgm:layoutNode name="arrow1" styleLbl="fgShp">
          <dgm:alg type="sp"/>
          <dgm:shape xmlns:r="http://schemas.openxmlformats.org/officeDocument/2006/relationships" type="downArrow" r:blip="">
            <dgm:adjLst/>
          </dgm:shape>
          <dgm:presOf/>
          <dgm:constrLst/>
          <dgm:ruleLst/>
        </dgm:layoutNode>
        <dgm:layoutNode name="rectangle" styleLbl="revTx">
          <dgm:varLst>
            <dgm:bulletEnabled val="1"/>
          </dgm:varLst>
          <dgm:alg type="tx">
            <dgm:param type="txAnchorHorzCh" val="ctr"/>
          </dgm:alg>
          <dgm:shape xmlns:r="http://schemas.openxmlformats.org/officeDocument/2006/relationships" type="rect" r:blip="">
            <dgm:adjLst/>
          </dgm:shape>
          <dgm:choose name="Name6">
            <dgm:if name="Name7" axis="ch" ptType="node" func="cnt" op="equ" val="1">
              <dgm:presOf axis="ch desOrSelf" ptType="node node" st="1 1" cnt="1 0"/>
            </dgm:if>
            <dgm:if name="Name8" axis="ch" ptType="node" func="cnt" op="equ" val="2">
              <dgm:presOf axis="ch desOrSelf" ptType="node node" st="2 1" cnt="1 0"/>
            </dgm:if>
            <dgm:if name="Name9" axis="ch" ptType="node" func="cnt" op="equ" val="3">
              <dgm:presOf axis="ch desOrSelf" ptType="node node" st="3 1" cnt="1 0"/>
            </dgm:if>
            <dgm:else name="Name10">
              <dgm:presOf axis="ch desOrSelf" ptType="node node" st="4 1" cnt="1 0"/>
            </dgm:else>
          </dgm:choose>
          <dgm:constrLst/>
          <dgm:ruleLst>
            <dgm:rule type="primFontSz" val="5" fact="NaN" max="NaN"/>
          </dgm:ruleLst>
        </dgm:layoutNode>
        <dgm:forEach name="Name11" axis="ch" ptType="node" st="2" cnt="1">
          <dgm:layoutNode name="item1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choose name="Name12">
              <dgm:if name="Name13" axis="root ch" ptType="all node" func="cnt" op="equ" val="1">
                <dgm:presOf/>
              </dgm:if>
              <dgm:if name="Name14" axis="root ch" ptType="all node" func="cnt" op="equ" val="2">
                <dgm:presOf axis="root ch desOrSelf" ptType="all node node" st="1 1 1" cnt="0 1 0"/>
              </dgm:if>
              <dgm:if name="Name15" axis="root ch" ptType="all node" func="cnt" op="equ" val="3">
                <dgm:presOf axis="root ch desOrSelf" ptType="all node node" st="1 2 1" cnt="0 1 0"/>
              </dgm:if>
              <dgm:else name="Name16">
                <dgm:presOf axis="root ch desOrSelf" ptType="all node node" st="1 3 1" cnt="0 1 0"/>
              </dgm:else>
            </dgm:choose>
            <dgm:constrLst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</dgm:forEach>
        <dgm:forEach name="Name17" axis="ch" ptType="node" st="3" cnt="1">
          <dgm:layoutNode name="item2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choose name="Name18">
              <dgm:if name="Name19" axis="root ch" ptType="all node" func="cnt" op="equ" val="1">
                <dgm:presOf/>
              </dgm:if>
              <dgm:if name="Name20" axis="root ch" ptType="all node" func="cnt" op="equ" val="2">
                <dgm:presOf/>
              </dgm:if>
              <dgm:if name="Name21" axis="root ch" ptType="all node" func="cnt" op="equ" val="3">
                <dgm:presOf axis="root ch desOrSelf" ptType="all node node" st="1 1 1" cnt="0 1 0"/>
              </dgm:if>
              <dgm:else name="Name22">
                <dgm:presOf axis="root ch desOrSelf" ptType="all node node" st="1 2 1" cnt="0 1 0"/>
              </dgm:else>
            </dgm:choose>
            <dgm:constrLst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</dgm:forEach>
        <dgm:forEach name="Name23" axis="ch" ptType="node" st="4" cnt="1">
          <dgm:layoutNode name="item3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choose name="Name24">
              <dgm:if name="Name25" axis="root ch" ptType="all node" func="cnt" op="equ" val="1">
                <dgm:presOf/>
              </dgm:if>
              <dgm:if name="Name26" axis="root ch" ptType="all node" func="cnt" op="equ" val="2">
                <dgm:presOf/>
              </dgm:if>
              <dgm:if name="Name27" axis="root ch" ptType="all node" func="cnt" op="equ" val="3">
                <dgm:presOf/>
              </dgm:if>
              <dgm:else name="Name28">
                <dgm:presOf axis="root ch desOrSelf" ptType="all node node" st="1 1 1" cnt="0 1 0"/>
              </dgm:else>
            </dgm:choose>
            <dgm:constrLst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</dgm:forEach>
        <dgm:layoutNode name="funnel" styleLbl="trAlignAcc1">
          <dgm:alg type="sp"/>
          <dgm:shape xmlns:r="http://schemas.openxmlformats.org/officeDocument/2006/relationships" type="funnel" r:blip="">
            <dgm:adjLst/>
          </dgm:shape>
          <dgm:presOf/>
          <dgm:constrLst/>
          <dgm:ruleLst/>
        </dgm:layoutNode>
      </dgm:if>
      <dgm:else name="Name29"/>
    </dgm:choose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cycle5">
  <dgm:title val=""/>
  <dgm:desc val=""/>
  <dgm:catLst>
    <dgm:cat type="cycle" pri="3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choose name="Name2">
          <dgm:if name="Name3" axis="ch" ptType="node" func="cnt" op="gt" val="2">
            <dgm:alg type="cycle">
              <dgm:param type="stAng" val="0"/>
              <dgm:param type="spanAng" val="360"/>
            </dgm:alg>
          </dgm:if>
          <dgm:else name="Name4">
            <dgm:alg type="cycle">
              <dgm:param type="stAng" val="-90"/>
              <dgm:param type="spanAng" val="360"/>
            </dgm:alg>
          </dgm:else>
        </dgm:choose>
      </dgm:if>
      <dgm:else name="Name5">
        <dgm:choose name="Name6">
          <dgm:if name="Name7" axis="ch" ptType="node" func="cnt" op="gt" val="2">
            <dgm:alg type="cycle">
              <dgm:param type="stAng" val="0"/>
              <dgm:param type="spanAng" val="-360"/>
            </dgm:alg>
          </dgm:if>
          <dgm:else name="Name8">
            <dgm:alg type="cycle">
              <dgm:param type="stAng" val="90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9">
      <dgm:if name="Name10" func="var" arg="dir" op="equ" val="norm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op="equ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if>
      <dgm:else name="Name11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fact="-1"/>
          <dgm:constr type="diam" for="ch" refType="diam" op="equ" fact="-1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else>
    </dgm:choose>
    <dgm:ruleLst/>
    <dgm:forEach name="Name12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/>
        </dgm:shape>
        <dgm:presOf axis="desOrSelf" ptType="node"/>
        <dgm:constrLst>
          <dgm:constr type="h" refType="w" fact="0.65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choose name="Name13">
        <dgm:if name="Name14" axis="par ch" ptType="doc node" func="cnt" op="gt" val="1">
          <dgm:layoutNode name="spNode">
            <dgm:alg type="sp"/>
            <dgm:shape xmlns:r="http://schemas.openxmlformats.org/officeDocument/2006/relationships" r:blip="">
              <dgm:adjLst/>
            </dgm:shape>
            <dgm:presOf/>
            <dgm:constrLst>
              <dgm:constr type="h" refType="w"/>
            </dgm:constrLst>
            <dgm:ruleLst/>
          </dgm:layoutNode>
          <dgm:forEach name="Name15" axis="followSib" ptType="sibTrans" hideLastTrans="0" cnt="1">
            <dgm:layoutNode name="sibTrans">
              <dgm:alg type="conn">
                <dgm:param type="dim" val="1D"/>
                <dgm:param type="connRout" val="curve"/>
                <dgm:param type="begPts" val="radial"/>
                <dgm:param type="endPts" val="radial"/>
              </dgm:alg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0.65"/>
                <dgm:constr type="connDist"/>
                <dgm:constr type="begPad" refType="connDist" fact="0.2"/>
                <dgm:constr type="endPad" refType="connDist" fact="0.2"/>
              </dgm:constrLst>
              <dgm:ruleLst/>
            </dgm:layoutNode>
          </dgm:forEach>
        </dgm:if>
        <dgm:else name="Name16"/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MX"/>
          </a:p>
        </p:txBody>
      </p:sp>
      <p:sp>
        <p:nvSpPr>
          <p:cNvPr id="3" name="2 Marcador de fecha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5A37C5C-183C-4CED-839F-9F36163CEC24}" type="datetimeFigureOut">
              <a:rPr lang="es-MX" smtClean="0"/>
              <a:pPr/>
              <a:t>22/03/2013</a:t>
            </a:fld>
            <a:endParaRPr lang="es-MX"/>
          </a:p>
        </p:txBody>
      </p:sp>
      <p:sp>
        <p:nvSpPr>
          <p:cNvPr id="4" name="3 Marcador de imagen de diapositiva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MX"/>
          </a:p>
        </p:txBody>
      </p:sp>
      <p:sp>
        <p:nvSpPr>
          <p:cNvPr id="5" name="4 Marcador de notas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MX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D7F1C13-D2BB-479A-8BC1-73B4AD21B983}" type="slidenum">
              <a:rPr lang="es-MX" smtClean="0"/>
              <a:pPr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282030469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1 Marcador de imagen de diapositiva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411" name="2 Marcador de notas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s-EC" smtClean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735D162-0F39-457E-BC70-5DCB6FB425D5}" type="slidenum">
              <a:rPr lang="es-MX" smtClean="0"/>
              <a:pPr>
                <a:defRPr/>
              </a:pPr>
              <a:t>3</a:t>
            </a:fld>
            <a:endParaRPr lang="es-MX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1 Marcador de imagen de diapositiva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675" name="2 Marcador de notas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s-EC" smtClean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6187A71-A184-44C5-A37B-CAC3D9CF6115}" type="slidenum">
              <a:rPr lang="es-MX" smtClean="0"/>
              <a:pPr>
                <a:defRPr/>
              </a:pPr>
              <a:t>48</a:t>
            </a:fld>
            <a:endParaRPr lang="es-MX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1 Marcador de imagen de diapositiva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675" name="2 Marcador de notas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s-EC" smtClean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6187A71-A184-44C5-A37B-CAC3D9CF6115}" type="slidenum">
              <a:rPr lang="es-MX" smtClean="0"/>
              <a:pPr>
                <a:defRPr/>
              </a:pPr>
              <a:t>49</a:t>
            </a:fld>
            <a:endParaRPr lang="es-MX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1 Marcador de imagen de diapositiva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531" name="2 Marcador de notas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s-EC" smtClean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EB5CF3E-6592-451F-917F-3774B9A8BA3F}" type="slidenum">
              <a:rPr lang="es-MX" smtClean="0"/>
              <a:pPr>
                <a:defRPr/>
              </a:pPr>
              <a:t>8</a:t>
            </a:fld>
            <a:endParaRPr lang="es-MX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1 Marcador de imagen de diapositiva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555" name="2 Marcador de notas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s-EC" smtClean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35D9C10-2453-4360-90F6-0F617DCE91C2}" type="slidenum">
              <a:rPr lang="es-MX" smtClean="0"/>
              <a:pPr>
                <a:defRPr/>
              </a:pPr>
              <a:t>9</a:t>
            </a:fld>
            <a:endParaRPr lang="es-MX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1 Marcador de imagen de diapositiva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579" name="2 Marcador de notas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s-EC" smtClean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AED6051-6D1F-4394-85EB-92E39D3585BD}" type="slidenum">
              <a:rPr lang="es-MX" smtClean="0"/>
              <a:pPr>
                <a:defRPr/>
              </a:pPr>
              <a:t>10</a:t>
            </a:fld>
            <a:endParaRPr lang="es-MX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1 Marcador de imagen de diapositiva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5603" name="2 Marcador de notas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s-EC" smtClean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E3039AC-C18B-4ACD-9503-3168D47CAEBF}" type="slidenum">
              <a:rPr lang="es-MX" smtClean="0"/>
              <a:pPr>
                <a:defRPr/>
              </a:pPr>
              <a:t>11</a:t>
            </a:fld>
            <a:endParaRPr lang="es-MX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1 Marcador de imagen de diapositiva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6627" name="2 Marcador de notas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s-EC" smtClean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80C4042-CF10-45DA-93D7-9BA48D1B98CC}" type="slidenum">
              <a:rPr lang="es-MX" smtClean="0"/>
              <a:pPr>
                <a:defRPr/>
              </a:pPr>
              <a:t>12</a:t>
            </a:fld>
            <a:endParaRPr lang="es-MX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1 Marcador de imagen de diapositiva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651" name="2 Marcador de notas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s-EC" smtClean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A3A1F49-5B70-4903-A511-57484FA1FED9}" type="slidenum">
              <a:rPr lang="es-MX" smtClean="0"/>
              <a:pPr>
                <a:defRPr/>
              </a:pPr>
              <a:t>13</a:t>
            </a:fld>
            <a:endParaRPr lang="es-MX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1 Marcador de imagen de diapositiva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675" name="2 Marcador de notas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s-EC" smtClean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6187A71-A184-44C5-A37B-CAC3D9CF6115}" type="slidenum">
              <a:rPr lang="es-MX" smtClean="0"/>
              <a:pPr>
                <a:defRPr/>
              </a:pPr>
              <a:t>14</a:t>
            </a:fld>
            <a:endParaRPr lang="es-MX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1 Marcador de imagen de diapositiva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675" name="2 Marcador de notas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s-EC" smtClean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6187A71-A184-44C5-A37B-CAC3D9CF6115}" type="slidenum">
              <a:rPr lang="es-MX" smtClean="0"/>
              <a:pPr>
                <a:defRPr/>
              </a:pPr>
              <a:t>47</a:t>
            </a:fld>
            <a:endParaRPr lang="es-MX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s-MX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6F39C7-9087-4727-A976-F309AD43101F}" type="datetimeFigureOut">
              <a:rPr lang="es-MX" smtClean="0"/>
              <a:pPr/>
              <a:t>22/03/2013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36573-12C3-4C1C-AEA2-79053F5BB6EC}" type="slidenum">
              <a:rPr lang="es-MX" smtClean="0"/>
              <a:pPr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46790955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6F39C7-9087-4727-A976-F309AD43101F}" type="datetimeFigureOut">
              <a:rPr lang="es-MX" smtClean="0"/>
              <a:pPr/>
              <a:t>22/03/2013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36573-12C3-4C1C-AEA2-79053F5BB6EC}" type="slidenum">
              <a:rPr lang="es-MX" smtClean="0"/>
              <a:pPr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184387237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6F39C7-9087-4727-A976-F309AD43101F}" type="datetimeFigureOut">
              <a:rPr lang="es-MX" smtClean="0"/>
              <a:pPr/>
              <a:t>22/03/2013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36573-12C3-4C1C-AEA2-79053F5BB6EC}" type="slidenum">
              <a:rPr lang="es-MX" smtClean="0"/>
              <a:pPr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363329942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6F39C7-9087-4727-A976-F309AD43101F}" type="datetimeFigureOut">
              <a:rPr lang="es-MX" smtClean="0"/>
              <a:pPr/>
              <a:t>22/03/2013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36573-12C3-4C1C-AEA2-79053F5BB6EC}" type="slidenum">
              <a:rPr lang="es-MX" smtClean="0"/>
              <a:pPr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68310174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6F39C7-9087-4727-A976-F309AD43101F}" type="datetimeFigureOut">
              <a:rPr lang="es-MX" smtClean="0"/>
              <a:pPr/>
              <a:t>22/03/2013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36573-12C3-4C1C-AEA2-79053F5BB6EC}" type="slidenum">
              <a:rPr lang="es-MX" smtClean="0"/>
              <a:pPr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156978296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6F39C7-9087-4727-A976-F309AD43101F}" type="datetimeFigureOut">
              <a:rPr lang="es-MX" smtClean="0"/>
              <a:pPr/>
              <a:t>22/03/2013</a:t>
            </a:fld>
            <a:endParaRPr lang="es-MX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36573-12C3-4C1C-AEA2-79053F5BB6EC}" type="slidenum">
              <a:rPr lang="es-MX" smtClean="0"/>
              <a:pPr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147130797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6F39C7-9087-4727-A976-F309AD43101F}" type="datetimeFigureOut">
              <a:rPr lang="es-MX" smtClean="0"/>
              <a:pPr/>
              <a:t>22/03/2013</a:t>
            </a:fld>
            <a:endParaRPr lang="es-MX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36573-12C3-4C1C-AEA2-79053F5BB6EC}" type="slidenum">
              <a:rPr lang="es-MX" smtClean="0"/>
              <a:pPr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209571105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6F39C7-9087-4727-A976-F309AD43101F}" type="datetimeFigureOut">
              <a:rPr lang="es-MX" smtClean="0"/>
              <a:pPr/>
              <a:t>22/03/2013</a:t>
            </a:fld>
            <a:endParaRPr lang="es-MX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36573-12C3-4C1C-AEA2-79053F5BB6EC}" type="slidenum">
              <a:rPr lang="es-MX" smtClean="0"/>
              <a:pPr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404262812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6F39C7-9087-4727-A976-F309AD43101F}" type="datetimeFigureOut">
              <a:rPr lang="es-MX" smtClean="0"/>
              <a:pPr/>
              <a:t>22/03/2013</a:t>
            </a:fld>
            <a:endParaRPr lang="es-MX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36573-12C3-4C1C-AEA2-79053F5BB6EC}" type="slidenum">
              <a:rPr lang="es-MX" smtClean="0"/>
              <a:pPr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88612371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6F39C7-9087-4727-A976-F309AD43101F}" type="datetimeFigureOut">
              <a:rPr lang="es-MX" smtClean="0"/>
              <a:pPr/>
              <a:t>22/03/2013</a:t>
            </a:fld>
            <a:endParaRPr lang="es-MX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36573-12C3-4C1C-AEA2-79053F5BB6EC}" type="slidenum">
              <a:rPr lang="es-MX" smtClean="0"/>
              <a:pPr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282397799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MX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6F39C7-9087-4727-A976-F309AD43101F}" type="datetimeFigureOut">
              <a:rPr lang="es-MX" smtClean="0"/>
              <a:pPr/>
              <a:t>22/03/2013</a:t>
            </a:fld>
            <a:endParaRPr lang="es-MX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36573-12C3-4C1C-AEA2-79053F5BB6EC}" type="slidenum">
              <a:rPr lang="es-MX" smtClean="0"/>
              <a:pPr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87034053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E6F39C7-9087-4727-A976-F309AD43101F}" type="datetimeFigureOut">
              <a:rPr lang="es-MX" smtClean="0"/>
              <a:pPr/>
              <a:t>22/03/2013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MX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7636573-12C3-4C1C-AEA2-79053F5BB6EC}" type="slidenum">
              <a:rPr lang="es-MX" smtClean="0"/>
              <a:pPr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176040602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MX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emf"/><Relationship Id="rId3" Type="http://schemas.openxmlformats.org/officeDocument/2006/relationships/image" Target="../media/image12.png"/><Relationship Id="rId7" Type="http://schemas.openxmlformats.org/officeDocument/2006/relationships/oleObject" Target="file:///C:\Users\Familia%20Altamirano\Desktop\Proyecto%20II\6.1%20modelo%20talento%20humano.vsd\Drawing\~P&#225;gina-1\Rect&#225;ngulo.25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5.emf"/><Relationship Id="rId5" Type="http://schemas.openxmlformats.org/officeDocument/2006/relationships/image" Target="../media/image14.emf"/><Relationship Id="rId10" Type="http://schemas.openxmlformats.org/officeDocument/2006/relationships/image" Target="../media/image16.png"/><Relationship Id="rId4" Type="http://schemas.openxmlformats.org/officeDocument/2006/relationships/image" Target="../media/image13.emf"/><Relationship Id="rId9" Type="http://schemas.openxmlformats.org/officeDocument/2006/relationships/image" Target="../media/image3.jpe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3.xml"/><Relationship Id="rId3" Type="http://schemas.openxmlformats.org/officeDocument/2006/relationships/diagramLayout" Target="../diagrams/layout2.xml"/><Relationship Id="rId7" Type="http://schemas.openxmlformats.org/officeDocument/2006/relationships/diagramData" Target="../diagrams/data3.xml"/><Relationship Id="rId12" Type="http://schemas.openxmlformats.org/officeDocument/2006/relationships/image" Target="../media/image3.jpeg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11" Type="http://schemas.microsoft.com/office/2007/relationships/diagramDrawing" Target="../diagrams/drawing3.xml"/><Relationship Id="rId5" Type="http://schemas.openxmlformats.org/officeDocument/2006/relationships/diagramColors" Target="../diagrams/colors2.xml"/><Relationship Id="rId10" Type="http://schemas.openxmlformats.org/officeDocument/2006/relationships/diagramColors" Target="../diagrams/colors3.xml"/><Relationship Id="rId4" Type="http://schemas.openxmlformats.org/officeDocument/2006/relationships/diagramQuickStyle" Target="../diagrams/quickStyle2.xml"/><Relationship Id="rId9" Type="http://schemas.openxmlformats.org/officeDocument/2006/relationships/diagramQuickStyle" Target="../diagrams/quickStyle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.jpeg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jpeg"/><Relationship Id="rId3" Type="http://schemas.openxmlformats.org/officeDocument/2006/relationships/diagramLayout" Target="../diagrams/layout4.xml"/><Relationship Id="rId7" Type="http://schemas.openxmlformats.org/officeDocument/2006/relationships/image" Target="../media/image21.png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hyperlink" Target="http://www.google.com.ec/url?sa=i&amp;rct=j&amp;q=&amp;esrc=s&amp;frm=1&amp;source=images&amp;cd=&amp;cad=rja&amp;docid=2g83EZuHKTFeqM&amp;tbnid=5mrBZXPgABtV9M:&amp;ved=0CAUQjRw&amp;url=http://br.utabby.com/v?i=INVORY9g0TY&amp;ei=RZMnUfWzG4OC8ASS2YHQBA&amp;bvm=bv.42661473,bs.1,d.eWU&amp;psig=AFQjCNGcDHTqcGYZXMQVK1hjOb5n14GaHw&amp;ust=1361630170847117" TargetMode="External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.jpeg"/><Relationship Id="rId5" Type="http://schemas.openxmlformats.org/officeDocument/2006/relationships/hyperlink" Target="http://www.google.com.ec/url?sa=i&amp;rct=j&amp;q=&amp;esrc=s&amp;frm=1&amp;source=images&amp;cd=&amp;cad=rja&amp;docid=LHle7fES_hJ8lM&amp;tbnid=7uFNQbzDfmBgAM:&amp;ved=0CAUQjRw&amp;url=http://www.facebook.com/pages/ESFORSE/210590748976630&amp;ei=J5QnUcj4FYma9QTGsoHABg&amp;psig=AFQjCNEhEq2ertSKWV29MM8qn50A9qebRA&amp;ust=1361634685894998" TargetMode="External"/><Relationship Id="rId4" Type="http://schemas.openxmlformats.org/officeDocument/2006/relationships/image" Target="../media/image24.jpe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hyperlink" Target="4.%20Competencias%20Aviaci&#243;n%20Ej&#233;rcito%20final.xlsm" TargetMode="External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Relationship Id="rId4" Type="http://schemas.openxmlformats.org/officeDocument/2006/relationships/hyperlink" Target="4.%20Competencias%20Aviaci&#243;n%20Ej&#233;rcito%20final%20%20base%20de%20datos.xlsm" TargetMode="Externa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jpeg"/><Relationship Id="rId2" Type="http://schemas.openxmlformats.org/officeDocument/2006/relationships/image" Target="../media/image39.jpeg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.xml"/><Relationship Id="rId3" Type="http://schemas.openxmlformats.org/officeDocument/2006/relationships/image" Target="../media/image5.jpeg"/><Relationship Id="rId7" Type="http://schemas.openxmlformats.org/officeDocument/2006/relationships/diagramColors" Target="../diagrams/colors1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1.xml"/><Relationship Id="rId5" Type="http://schemas.openxmlformats.org/officeDocument/2006/relationships/diagramLayout" Target="../diagrams/layout1.xml"/><Relationship Id="rId4" Type="http://schemas.openxmlformats.org/officeDocument/2006/relationships/diagramData" Target="../diagrams/data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7 Rectángulo"/>
          <p:cNvSpPr/>
          <p:nvPr/>
        </p:nvSpPr>
        <p:spPr>
          <a:xfrm>
            <a:off x="2232248" y="6084585"/>
            <a:ext cx="6948264" cy="584775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S" sz="3200" b="1" dirty="0" smtClean="0">
                <a:ln w="11430"/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cs typeface="Arial" charset="0"/>
              </a:rPr>
              <a:t>INFORME DE GESTIÓN AÑO 2011</a:t>
            </a:r>
            <a:endParaRPr lang="es-ES" sz="3200" b="1" dirty="0">
              <a:ln w="11430"/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  <a:cs typeface="Arial" charset="0"/>
            </a:endParaRPr>
          </a:p>
        </p:txBody>
      </p:sp>
      <p:grpSp>
        <p:nvGrpSpPr>
          <p:cNvPr id="2" name="1 Grupo"/>
          <p:cNvGrpSpPr/>
          <p:nvPr/>
        </p:nvGrpSpPr>
        <p:grpSpPr>
          <a:xfrm>
            <a:off x="0" y="-27384"/>
            <a:ext cx="9140825" cy="6885384"/>
            <a:chOff x="0" y="27384"/>
            <a:chExt cx="9140825" cy="6858000"/>
          </a:xfrm>
        </p:grpSpPr>
        <p:grpSp>
          <p:nvGrpSpPr>
            <p:cNvPr id="4" name="6 Grupo"/>
            <p:cNvGrpSpPr/>
            <p:nvPr/>
          </p:nvGrpSpPr>
          <p:grpSpPr>
            <a:xfrm>
              <a:off x="0" y="27384"/>
              <a:ext cx="9140825" cy="6858000"/>
              <a:chOff x="0" y="27384"/>
              <a:chExt cx="9140825" cy="6858000"/>
            </a:xfrm>
          </p:grpSpPr>
          <p:grpSp>
            <p:nvGrpSpPr>
              <p:cNvPr id="5" name="3 Grupo"/>
              <p:cNvGrpSpPr/>
              <p:nvPr/>
            </p:nvGrpSpPr>
            <p:grpSpPr>
              <a:xfrm>
                <a:off x="0" y="27384"/>
                <a:ext cx="9140825" cy="6858000"/>
                <a:chOff x="0" y="27384"/>
                <a:chExt cx="9140825" cy="6858000"/>
              </a:xfrm>
            </p:grpSpPr>
            <p:pic>
              <p:nvPicPr>
                <p:cNvPr id="17412" name="5 Imagen" descr="fondo aviacion.jpg"/>
                <p:cNvPicPr>
                  <a:picLocks noChangeAspect="1"/>
                </p:cNvPicPr>
                <p:nvPr/>
              </p:nvPicPr>
              <p:blipFill>
                <a:blip r:embed="rId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0" y="27384"/>
                  <a:ext cx="9140825" cy="685800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3" name="2 CuadroTexto"/>
                <p:cNvSpPr txBox="1"/>
                <p:nvPr/>
              </p:nvSpPr>
              <p:spPr>
                <a:xfrm>
                  <a:off x="1499116" y="4075935"/>
                  <a:ext cx="871297" cy="75545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endParaRPr lang="es-ES" sz="2400" b="1" dirty="0" smtClean="0">
                    <a:ln w="11430"/>
                    <a:solidFill>
                      <a:srgbClr val="FF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Arial" charset="0"/>
                    <a:cs typeface="Arial" charset="0"/>
                  </a:endParaRPr>
                </a:p>
                <a:p>
                  <a:r>
                    <a:rPr lang="es-ES" sz="2400" b="1" dirty="0">
                      <a:ln w="11430"/>
                      <a:solidFill>
                        <a:srgbClr val="FF0000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Arial" charset="0"/>
                      <a:cs typeface="Arial" charset="0"/>
                    </a:rPr>
                    <a:t>´</a:t>
                  </a:r>
                  <a:endParaRPr lang="es-EC" sz="2400" dirty="0">
                    <a:solidFill>
                      <a:srgbClr val="FF0000"/>
                    </a:solidFill>
                  </a:endParaRPr>
                </a:p>
              </p:txBody>
            </p:sp>
          </p:grpSp>
          <p:sp>
            <p:nvSpPr>
              <p:cNvPr id="12" name="11 CuadroTexto"/>
              <p:cNvSpPr txBox="1"/>
              <p:nvPr/>
            </p:nvSpPr>
            <p:spPr>
              <a:xfrm>
                <a:off x="1268576" y="4326195"/>
                <a:ext cx="792088" cy="8309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endParaRPr lang="es-ES" sz="2400" b="1" dirty="0" smtClean="0">
                  <a:ln w="11430"/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charset="0"/>
                  <a:cs typeface="Arial" charset="0"/>
                </a:endParaRPr>
              </a:p>
              <a:p>
                <a:r>
                  <a:rPr lang="es-ES" sz="2400" b="1" dirty="0">
                    <a:ln w="11430"/>
                    <a:solidFill>
                      <a:srgbClr val="FF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Arial" charset="0"/>
                    <a:cs typeface="Arial" charset="0"/>
                  </a:rPr>
                  <a:t>´</a:t>
                </a:r>
                <a:endParaRPr lang="es-EC" sz="2400" dirty="0">
                  <a:solidFill>
                    <a:srgbClr val="FF0000"/>
                  </a:solidFill>
                </a:endParaRPr>
              </a:p>
            </p:txBody>
          </p:sp>
        </p:grpSp>
        <p:sp>
          <p:nvSpPr>
            <p:cNvPr id="9" name="8 CuadroTexto"/>
            <p:cNvSpPr txBox="1"/>
            <p:nvPr/>
          </p:nvSpPr>
          <p:spPr>
            <a:xfrm>
              <a:off x="1389444" y="6054387"/>
              <a:ext cx="792088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endParaRPr lang="es-ES" sz="2400" b="1" dirty="0" smtClean="0">
                <a:ln w="11430"/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cs typeface="Arial" charset="0"/>
              </a:endParaRPr>
            </a:p>
            <a:p>
              <a:r>
                <a:rPr lang="es-ES" sz="2400" b="1" dirty="0">
                  <a:ln w="11430"/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charset="0"/>
                  <a:cs typeface="Arial" charset="0"/>
                </a:rPr>
                <a:t>´</a:t>
              </a:r>
              <a:endParaRPr lang="es-EC" sz="2400" dirty="0">
                <a:solidFill>
                  <a:schemeClr val="bg1"/>
                </a:solidFill>
              </a:endParaRPr>
            </a:p>
          </p:txBody>
        </p:sp>
      </p:grpSp>
      <p:pic>
        <p:nvPicPr>
          <p:cNvPr id="13" name="Picture 2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109" b="18026"/>
          <a:stretch/>
        </p:blipFill>
        <p:spPr bwMode="auto">
          <a:xfrm>
            <a:off x="5148064" y="-27384"/>
            <a:ext cx="3998912" cy="167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14 Rectángulo"/>
          <p:cNvSpPr/>
          <p:nvPr/>
        </p:nvSpPr>
        <p:spPr>
          <a:xfrm>
            <a:off x="2483768" y="3414298"/>
            <a:ext cx="6444778" cy="3385542"/>
          </a:xfrm>
          <a:prstGeom prst="rect">
            <a:avLst/>
          </a:prstGeom>
          <a:solidFill>
            <a:srgbClr val="333300">
              <a:alpha val="65000"/>
            </a:srgbClr>
          </a:solidFill>
          <a:ln w="0" cap="rnd">
            <a:solidFill>
              <a:srgbClr val="002060"/>
            </a:solidFill>
          </a:ln>
        </p:spPr>
        <p:txBody>
          <a:bodyPr wrap="squar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>
              <a:defRPr/>
            </a:pPr>
            <a:r>
              <a:rPr lang="es-EC" sz="2000" b="1" dirty="0" smtClean="0">
                <a:solidFill>
                  <a:schemeClr val="bg1"/>
                </a:solidFill>
                <a:latin typeface="Aharoni" pitchFamily="2" charset="-79"/>
                <a:cs typeface="Aharoni" pitchFamily="2" charset="-79"/>
              </a:rPr>
              <a:t>“</a:t>
            </a:r>
            <a:r>
              <a:rPr lang="es-EC" sz="2000" b="1" dirty="0">
                <a:solidFill>
                  <a:schemeClr val="bg1"/>
                </a:solidFill>
                <a:latin typeface="Aharoni" pitchFamily="2" charset="-79"/>
                <a:cs typeface="Aharoni" pitchFamily="2" charset="-79"/>
              </a:rPr>
              <a:t>MODELO DE GESTIÓN </a:t>
            </a:r>
            <a:r>
              <a:rPr lang="es-EC" sz="2000" b="1" dirty="0" smtClean="0">
                <a:solidFill>
                  <a:schemeClr val="bg1"/>
                </a:solidFill>
                <a:latin typeface="Aharoni" pitchFamily="2" charset="-79"/>
                <a:cs typeface="Aharoni" pitchFamily="2" charset="-79"/>
              </a:rPr>
              <a:t>DEL TALENTO HUMANO </a:t>
            </a:r>
            <a:r>
              <a:rPr lang="es-EC" sz="2000" b="1" dirty="0">
                <a:solidFill>
                  <a:schemeClr val="bg1"/>
                </a:solidFill>
                <a:latin typeface="Aharoni" pitchFamily="2" charset="-79"/>
                <a:cs typeface="Aharoni" pitchFamily="2" charset="-79"/>
              </a:rPr>
              <a:t>CENTRADO EN COMPETENCIAS </a:t>
            </a:r>
            <a:r>
              <a:rPr lang="es-EC" sz="2000" b="1" dirty="0" smtClean="0">
                <a:solidFill>
                  <a:schemeClr val="bg1"/>
                </a:solidFill>
                <a:latin typeface="Aharoni" pitchFamily="2" charset="-79"/>
                <a:cs typeface="Aharoni" pitchFamily="2" charset="-79"/>
              </a:rPr>
              <a:t>APLICADO </a:t>
            </a:r>
            <a:r>
              <a:rPr lang="es-EC" sz="2000" b="1" dirty="0">
                <a:solidFill>
                  <a:schemeClr val="bg1"/>
                </a:solidFill>
                <a:latin typeface="Aharoni" pitchFamily="2" charset="-79"/>
                <a:cs typeface="Aharoni" pitchFamily="2" charset="-79"/>
              </a:rPr>
              <a:t>AL PERSONAL DE LA AVIACIÓN DEL EJÉRCITO ECUATORIANO.”  PROPUESTA  ALTERNATIVA.</a:t>
            </a:r>
          </a:p>
          <a:p>
            <a:pPr algn="ctr">
              <a:defRPr/>
            </a:pPr>
            <a:endParaRPr lang="es-ES" sz="1600" b="1" dirty="0" smtClean="0">
              <a:ln w="11430"/>
              <a:solidFill>
                <a:srgbClr val="FFFF00"/>
              </a:solidFill>
              <a:latin typeface="Aharoni" pitchFamily="2" charset="-79"/>
              <a:cs typeface="Aharoni" pitchFamily="2" charset="-79"/>
            </a:endParaRPr>
          </a:p>
          <a:p>
            <a:pPr algn="ctr">
              <a:defRPr/>
            </a:pPr>
            <a:r>
              <a:rPr lang="es-ES" sz="1600" b="1" dirty="0" smtClean="0">
                <a:ln w="11430"/>
                <a:solidFill>
                  <a:srgbClr val="FFFF00"/>
                </a:solidFill>
                <a:latin typeface="Aharoni" pitchFamily="2" charset="-79"/>
                <a:cs typeface="Aharoni" pitchFamily="2" charset="-79"/>
              </a:rPr>
              <a:t>ADMINISTRACIÓN DE EMPRESAS MBA XXXI</a:t>
            </a:r>
          </a:p>
          <a:p>
            <a:pPr algn="ctr">
              <a:defRPr/>
            </a:pPr>
            <a:endParaRPr lang="es-ES" sz="1600" b="1" dirty="0">
              <a:ln w="11430"/>
              <a:solidFill>
                <a:srgbClr val="FFC000"/>
              </a:solidFill>
              <a:latin typeface="Aharoni" pitchFamily="2" charset="-79"/>
              <a:cs typeface="Aharoni" pitchFamily="2" charset="-79"/>
            </a:endParaRPr>
          </a:p>
          <a:p>
            <a:pPr algn="ctr">
              <a:defRPr/>
            </a:pPr>
            <a:r>
              <a:rPr lang="es-ES" sz="1600" b="1" dirty="0" smtClean="0">
                <a:ln w="11430"/>
                <a:solidFill>
                  <a:srgbClr val="FFFF00"/>
                </a:solidFill>
                <a:latin typeface="Aharoni" pitchFamily="2" charset="-79"/>
                <a:cs typeface="Aharoni" pitchFamily="2" charset="-79"/>
              </a:rPr>
              <a:t>Ing. Edison Altamirano </a:t>
            </a:r>
          </a:p>
          <a:p>
            <a:pPr algn="ctr" defTabSz="966788">
              <a:defRPr/>
            </a:pPr>
            <a:r>
              <a:rPr lang="es-ES" sz="1600" b="1" dirty="0" smtClean="0">
                <a:ln w="11430"/>
                <a:solidFill>
                  <a:srgbClr val="FFFF00"/>
                </a:solidFill>
                <a:latin typeface="Aharoni" pitchFamily="2" charset="-79"/>
                <a:cs typeface="Aharoni" pitchFamily="2" charset="-79"/>
              </a:rPr>
              <a:t>Ing. Oswaldo Bernal</a:t>
            </a:r>
          </a:p>
          <a:p>
            <a:pPr algn="ctr" defTabSz="966788">
              <a:defRPr/>
            </a:pPr>
            <a:endParaRPr lang="es-ES" sz="1600" b="1" dirty="0" smtClean="0">
              <a:ln w="11430"/>
              <a:solidFill>
                <a:srgbClr val="FFC000"/>
              </a:solidFill>
              <a:latin typeface="Aharoni" pitchFamily="2" charset="-79"/>
              <a:cs typeface="Aharoni" pitchFamily="2" charset="-79"/>
            </a:endParaRPr>
          </a:p>
          <a:p>
            <a:pPr algn="ctr" defTabSz="966788">
              <a:defRPr/>
            </a:pPr>
            <a:r>
              <a:rPr lang="es-ES" sz="1600" b="1" dirty="0" smtClean="0">
                <a:ln w="11430"/>
                <a:solidFill>
                  <a:srgbClr val="FFFF00"/>
                </a:solidFill>
                <a:latin typeface="Aharoni" pitchFamily="2" charset="-79"/>
                <a:cs typeface="Aharoni" pitchFamily="2" charset="-79"/>
              </a:rPr>
              <a:t>Tutor: Mcs. René Vásquez B</a:t>
            </a:r>
          </a:p>
          <a:p>
            <a:pPr algn="ctr" defTabSz="966788">
              <a:defRPr/>
            </a:pPr>
            <a:r>
              <a:rPr lang="es-ES" sz="1600" b="1" dirty="0" smtClean="0">
                <a:ln w="11430"/>
                <a:solidFill>
                  <a:srgbClr val="FFFF00"/>
                </a:solidFill>
                <a:latin typeface="Aharoni" pitchFamily="2" charset="-79"/>
                <a:cs typeface="Aharoni" pitchFamily="2" charset="-79"/>
              </a:rPr>
              <a:t>2013</a:t>
            </a:r>
            <a:endParaRPr lang="es-ES" sz="2000" b="1" dirty="0">
              <a:ln w="11430"/>
              <a:solidFill>
                <a:srgbClr val="FFFF00"/>
              </a:solidFill>
              <a:latin typeface="Aharoni" pitchFamily="2" charset="-79"/>
              <a:cs typeface="Aharoni" pitchFamily="2" charset="-79"/>
            </a:endParaRPr>
          </a:p>
        </p:txBody>
      </p:sp>
    </p:spTree>
    <p:extLst>
      <p:ext uri="{BB962C8B-B14F-4D97-AF65-F5344CB8AC3E}">
        <p14:creationId xmlns:p14="http://schemas.microsoft.com/office/powerpoint/2010/main" val="21466828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1 Título"/>
          <p:cNvSpPr>
            <a:spLocks noGrp="1"/>
          </p:cNvSpPr>
          <p:nvPr>
            <p:ph type="title"/>
          </p:nvPr>
        </p:nvSpPr>
        <p:spPr>
          <a:xfrm>
            <a:off x="0" y="130845"/>
            <a:ext cx="8229600" cy="777875"/>
          </a:xfrm>
        </p:spPr>
        <p:txBody>
          <a:bodyPr rtlCol="0">
            <a:noAutofit/>
          </a:bodyPr>
          <a:lstStyle/>
          <a:p>
            <a:pPr>
              <a:defRPr/>
            </a:pPr>
            <a:r>
              <a:rPr lang="es-EC" sz="2400" dirty="0" smtClean="0">
                <a:effectLst>
                  <a:outerShdw blurRad="50800" dist="38100" dir="10800000" algn="r" rotWithShape="0">
                    <a:prstClr val="black">
                      <a:alpha val="40000"/>
                    </a:prstClr>
                  </a:outerShdw>
                </a:effectLst>
                <a:latin typeface="Berlin Sans FB Demi" pitchFamily="34" charset="0"/>
              </a:rPr>
              <a:t>ASPECTOS GENERALES A CONSIDERAR PARA LA IMPLANTACIÓN DE UN SISTEMA DE GESTIÓN POR COMPETENCIAS.</a:t>
            </a:r>
          </a:p>
        </p:txBody>
      </p:sp>
      <p:cxnSp>
        <p:nvCxnSpPr>
          <p:cNvPr id="8" name="7 Conector recto"/>
          <p:cNvCxnSpPr/>
          <p:nvPr/>
        </p:nvCxnSpPr>
        <p:spPr>
          <a:xfrm>
            <a:off x="223838" y="1052513"/>
            <a:ext cx="8696325" cy="0"/>
          </a:xfrm>
          <a:prstGeom prst="line">
            <a:avLst/>
          </a:prstGeom>
          <a:ln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2" name="11 Arco"/>
          <p:cNvSpPr/>
          <p:nvPr/>
        </p:nvSpPr>
        <p:spPr>
          <a:xfrm rot="2653889">
            <a:off x="-193675" y="3255963"/>
            <a:ext cx="1057275" cy="946150"/>
          </a:xfrm>
          <a:custGeom>
            <a:avLst/>
            <a:gdLst>
              <a:gd name="connsiteX0" fmla="*/ 2675306 w 5778764"/>
              <a:gd name="connsiteY0" fmla="*/ 8474 h 6166387"/>
              <a:gd name="connsiteX1" fmla="*/ 4927733 w 5778764"/>
              <a:gd name="connsiteY1" fmla="*/ 897989 h 6166387"/>
              <a:gd name="connsiteX2" fmla="*/ 5778764 w 5778764"/>
              <a:gd name="connsiteY2" fmla="*/ 3083194 h 6166387"/>
              <a:gd name="connsiteX3" fmla="*/ 2889382 w 5778764"/>
              <a:gd name="connsiteY3" fmla="*/ 3083194 h 6166387"/>
              <a:gd name="connsiteX4" fmla="*/ 2675306 w 5778764"/>
              <a:gd name="connsiteY4" fmla="*/ 8474 h 6166387"/>
              <a:gd name="connsiteX0" fmla="*/ 2675306 w 5778764"/>
              <a:gd name="connsiteY0" fmla="*/ 8474 h 6166387"/>
              <a:gd name="connsiteX1" fmla="*/ 4927733 w 5778764"/>
              <a:gd name="connsiteY1" fmla="*/ 897989 h 6166387"/>
              <a:gd name="connsiteX2" fmla="*/ 5778764 w 5778764"/>
              <a:gd name="connsiteY2" fmla="*/ 3083194 h 6166387"/>
              <a:gd name="connsiteX0" fmla="*/ 0 w 3103458"/>
              <a:gd name="connsiteY0" fmla="*/ 8484 h 3083204"/>
              <a:gd name="connsiteX1" fmla="*/ 2252427 w 3103458"/>
              <a:gd name="connsiteY1" fmla="*/ 897999 h 3083204"/>
              <a:gd name="connsiteX2" fmla="*/ 3103458 w 3103458"/>
              <a:gd name="connsiteY2" fmla="*/ 3083204 h 3083204"/>
              <a:gd name="connsiteX3" fmla="*/ 214076 w 3103458"/>
              <a:gd name="connsiteY3" fmla="*/ 3083204 h 3083204"/>
              <a:gd name="connsiteX4" fmla="*/ 0 w 3103458"/>
              <a:gd name="connsiteY4" fmla="*/ 8484 h 3083204"/>
              <a:gd name="connsiteX0" fmla="*/ 0 w 3103458"/>
              <a:gd name="connsiteY0" fmla="*/ 8484 h 3083204"/>
              <a:gd name="connsiteX1" fmla="*/ 2090622 w 3103458"/>
              <a:gd name="connsiteY1" fmla="*/ 1060042 h 3083204"/>
              <a:gd name="connsiteX2" fmla="*/ 3103458 w 3103458"/>
              <a:gd name="connsiteY2" fmla="*/ 3083204 h 30832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103458" h="3083204" stroke="0" extrusionOk="0">
                <a:moveTo>
                  <a:pt x="0" y="8484"/>
                </a:moveTo>
                <a:cubicBezTo>
                  <a:pt x="836198" y="-57808"/>
                  <a:pt x="1658141" y="266789"/>
                  <a:pt x="2252427" y="897999"/>
                </a:cubicBezTo>
                <a:cubicBezTo>
                  <a:pt x="2797197" y="1476616"/>
                  <a:pt x="3103458" y="2263008"/>
                  <a:pt x="3103458" y="3083204"/>
                </a:cubicBezTo>
                <a:lnTo>
                  <a:pt x="214076" y="3083204"/>
                </a:lnTo>
                <a:lnTo>
                  <a:pt x="0" y="8484"/>
                </a:lnTo>
                <a:close/>
              </a:path>
              <a:path w="3103458" h="3083204" fill="none">
                <a:moveTo>
                  <a:pt x="0" y="8484"/>
                </a:moveTo>
                <a:cubicBezTo>
                  <a:pt x="836198" y="-57808"/>
                  <a:pt x="1496336" y="428832"/>
                  <a:pt x="2090622" y="1060042"/>
                </a:cubicBezTo>
                <a:cubicBezTo>
                  <a:pt x="2635392" y="1638659"/>
                  <a:pt x="3103458" y="2263008"/>
                  <a:pt x="3103458" y="3083204"/>
                </a:cubicBezTo>
              </a:path>
            </a:pathLst>
          </a:custGeom>
          <a:ln w="123825">
            <a:solidFill>
              <a:schemeClr val="accent2">
                <a:lumMod val="75000"/>
              </a:schemeClr>
            </a:solidFill>
          </a:ln>
          <a:effectLst>
            <a:outerShdw blurRad="279400" dist="38100" dir="13140000" sx="90000" sy="90000" algn="r" rotWithShape="0">
              <a:schemeClr val="tx1">
                <a:lumMod val="85000"/>
                <a:lumOff val="15000"/>
                <a:alpha val="40000"/>
              </a:scheme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s-MX"/>
          </a:p>
        </p:txBody>
      </p:sp>
      <p:sp>
        <p:nvSpPr>
          <p:cNvPr id="13" name="12 Rectángulo redondeado"/>
          <p:cNvSpPr/>
          <p:nvPr/>
        </p:nvSpPr>
        <p:spPr>
          <a:xfrm>
            <a:off x="573088" y="3470275"/>
            <a:ext cx="2633662" cy="576263"/>
          </a:xfrm>
          <a:prstGeom prst="roundRect">
            <a:avLst/>
          </a:prstGeom>
          <a:noFill/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361950" indent="-36195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s-EC" b="1" dirty="0"/>
              <a:t>M </a:t>
            </a:r>
          </a:p>
          <a:p>
            <a:pPr marL="361950" indent="-36195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s-EC" b="1" dirty="0">
                <a:solidFill>
                  <a:schemeClr val="accent2">
                    <a:lumMod val="75000"/>
                  </a:schemeClr>
                </a:solidFill>
              </a:rPr>
              <a:t>    </a:t>
            </a:r>
            <a:r>
              <a:rPr lang="es-EC" sz="2000" b="1" dirty="0">
                <a:solidFill>
                  <a:schemeClr val="accent2">
                    <a:lumMod val="75000"/>
                  </a:schemeClr>
                </a:solidFill>
              </a:rPr>
              <a:t>Motivadores para la </a:t>
            </a:r>
            <a:r>
              <a:rPr lang="es-EC" sz="2000" b="1" dirty="0" smtClean="0">
                <a:solidFill>
                  <a:schemeClr val="accent2">
                    <a:lumMod val="75000"/>
                  </a:schemeClr>
                </a:solidFill>
              </a:rPr>
              <a:t>implantación.</a:t>
            </a:r>
            <a:endParaRPr lang="es-EC" sz="2000" b="1" dirty="0">
              <a:solidFill>
                <a:schemeClr val="accent2">
                  <a:lumMod val="75000"/>
                </a:schemeClr>
              </a:solidFill>
            </a:endParaRPr>
          </a:p>
          <a:p>
            <a:pPr marL="361950" indent="-361950" fontAlgn="auto">
              <a:spcBef>
                <a:spcPts val="0"/>
              </a:spcBef>
              <a:spcAft>
                <a:spcPts val="0"/>
              </a:spcAft>
              <a:defRPr/>
            </a:pPr>
            <a:endParaRPr lang="es-MX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14" name="13 Elipse"/>
          <p:cNvSpPr/>
          <p:nvPr/>
        </p:nvSpPr>
        <p:spPr>
          <a:xfrm>
            <a:off x="234950" y="3432175"/>
            <a:ext cx="606425" cy="633413"/>
          </a:xfrm>
          <a:prstGeom prst="ellipse">
            <a:avLst/>
          </a:prstGeom>
          <a:solidFill>
            <a:schemeClr val="bg1"/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s-MX"/>
          </a:p>
        </p:txBody>
      </p:sp>
      <p:sp>
        <p:nvSpPr>
          <p:cNvPr id="10247" name="Rectangle 2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s-EC">
              <a:latin typeface="Arial" charset="0"/>
            </a:endParaRPr>
          </a:p>
        </p:txBody>
      </p:sp>
      <p:sp>
        <p:nvSpPr>
          <p:cNvPr id="10248" name="Rectangle 44"/>
          <p:cNvSpPr>
            <a:spLocks noChangeArrowheads="1"/>
          </p:cNvSpPr>
          <p:nvPr/>
        </p:nvSpPr>
        <p:spPr bwMode="auto">
          <a:xfrm>
            <a:off x="0" y="4572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s-EC">
              <a:latin typeface="Arial" charset="0"/>
            </a:endParaRPr>
          </a:p>
        </p:txBody>
      </p:sp>
      <p:sp>
        <p:nvSpPr>
          <p:cNvPr id="41" name="AutoShape 6"/>
          <p:cNvSpPr>
            <a:spLocks noChangeArrowheads="1"/>
          </p:cNvSpPr>
          <p:nvPr/>
        </p:nvSpPr>
        <p:spPr bwMode="auto">
          <a:xfrm>
            <a:off x="4139952" y="1700213"/>
            <a:ext cx="4252367" cy="850900"/>
          </a:xfrm>
          <a:prstGeom prst="roundRect">
            <a:avLst>
              <a:gd name="adj" fmla="val 16667"/>
            </a:avLst>
          </a:prstGeom>
          <a:solidFill>
            <a:srgbClr val="000000">
              <a:alpha val="59999"/>
            </a:srgbClr>
          </a:solidFill>
          <a:ln w="571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s-ES" sz="2000" b="1" dirty="0">
                <a:solidFill>
                  <a:srgbClr val="FFFF00"/>
                </a:solidFill>
              </a:rPr>
              <a:t>ALINEA LA GESTIÓN A LA ESTRATEGIA</a:t>
            </a:r>
            <a:r>
              <a:rPr lang="es-ES" sz="1600" b="1" dirty="0">
                <a:solidFill>
                  <a:srgbClr val="FFFF00"/>
                </a:solidFill>
              </a:rPr>
              <a:t>.</a:t>
            </a:r>
          </a:p>
        </p:txBody>
      </p:sp>
      <p:sp>
        <p:nvSpPr>
          <p:cNvPr id="42" name="AutoShape 6"/>
          <p:cNvSpPr>
            <a:spLocks noChangeArrowheads="1"/>
          </p:cNvSpPr>
          <p:nvPr/>
        </p:nvSpPr>
        <p:spPr bwMode="auto">
          <a:xfrm>
            <a:off x="4139952" y="2720975"/>
            <a:ext cx="4252367" cy="850900"/>
          </a:xfrm>
          <a:prstGeom prst="roundRect">
            <a:avLst>
              <a:gd name="adj" fmla="val 16667"/>
            </a:avLst>
          </a:prstGeom>
          <a:solidFill>
            <a:srgbClr val="000000">
              <a:alpha val="59999"/>
            </a:srgbClr>
          </a:solidFill>
          <a:ln w="571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s-ES" sz="2000" b="1" dirty="0" smtClean="0">
                <a:solidFill>
                  <a:srgbClr val="FFFF00"/>
                </a:solidFill>
              </a:rPr>
              <a:t>  OPERACIONALIZAR </a:t>
            </a:r>
            <a:r>
              <a:rPr lang="es-ES" sz="2000" b="1" dirty="0">
                <a:solidFill>
                  <a:srgbClr val="FFFF00"/>
                </a:solidFill>
              </a:rPr>
              <a:t>LA ADMINISTRACIÓN </a:t>
            </a:r>
          </a:p>
          <a:p>
            <a:pPr algn="ctr"/>
            <a:r>
              <a:rPr lang="es-ES" sz="2000" b="1" dirty="0">
                <a:solidFill>
                  <a:srgbClr val="FFFF00"/>
                </a:solidFill>
              </a:rPr>
              <a:t>DEL CAPITAL </a:t>
            </a:r>
            <a:r>
              <a:rPr lang="es-ES" sz="2000" b="1" dirty="0" smtClean="0">
                <a:solidFill>
                  <a:srgbClr val="FFFF00"/>
                </a:solidFill>
              </a:rPr>
              <a:t>HUMANO.</a:t>
            </a:r>
            <a:endParaRPr lang="es-ES" sz="2000" b="1" dirty="0">
              <a:solidFill>
                <a:srgbClr val="FFFF00"/>
              </a:solidFill>
            </a:endParaRPr>
          </a:p>
        </p:txBody>
      </p:sp>
      <p:sp>
        <p:nvSpPr>
          <p:cNvPr id="43" name="AutoShape 6"/>
          <p:cNvSpPr>
            <a:spLocks noChangeArrowheads="1"/>
          </p:cNvSpPr>
          <p:nvPr/>
        </p:nvSpPr>
        <p:spPr bwMode="auto">
          <a:xfrm>
            <a:off x="4139952" y="3729038"/>
            <a:ext cx="4252367" cy="850900"/>
          </a:xfrm>
          <a:prstGeom prst="roundRect">
            <a:avLst>
              <a:gd name="adj" fmla="val 16667"/>
            </a:avLst>
          </a:prstGeom>
          <a:solidFill>
            <a:srgbClr val="000000">
              <a:alpha val="59999"/>
            </a:srgbClr>
          </a:solidFill>
          <a:ln w="571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s-ES" sz="2000" b="1" dirty="0">
                <a:solidFill>
                  <a:srgbClr val="FFFF00"/>
                </a:solidFill>
              </a:rPr>
              <a:t>PUESTOS, CARGOS SE DISEÑAN </a:t>
            </a:r>
          </a:p>
          <a:p>
            <a:pPr algn="ctr"/>
            <a:r>
              <a:rPr lang="es-ES" sz="2000" b="1" dirty="0">
                <a:solidFill>
                  <a:srgbClr val="FFFF00"/>
                </a:solidFill>
              </a:rPr>
              <a:t>PARTIENDO DE </a:t>
            </a:r>
            <a:r>
              <a:rPr lang="es-ES" sz="2000" b="1" dirty="0" smtClean="0">
                <a:solidFill>
                  <a:srgbClr val="FFFF00"/>
                </a:solidFill>
              </a:rPr>
              <a:t>COMPETENCIAS.</a:t>
            </a:r>
            <a:endParaRPr lang="es-ES" sz="2000" b="1" dirty="0">
              <a:solidFill>
                <a:srgbClr val="FFFF00"/>
              </a:solidFill>
            </a:endParaRPr>
          </a:p>
        </p:txBody>
      </p:sp>
      <p:sp>
        <p:nvSpPr>
          <p:cNvPr id="44" name="AutoShape 6"/>
          <p:cNvSpPr>
            <a:spLocks noChangeArrowheads="1"/>
          </p:cNvSpPr>
          <p:nvPr/>
        </p:nvSpPr>
        <p:spPr bwMode="auto">
          <a:xfrm>
            <a:off x="4139952" y="4737100"/>
            <a:ext cx="4252367" cy="850900"/>
          </a:xfrm>
          <a:prstGeom prst="roundRect">
            <a:avLst>
              <a:gd name="adj" fmla="val 16667"/>
            </a:avLst>
          </a:prstGeom>
          <a:solidFill>
            <a:srgbClr val="000000">
              <a:alpha val="59999"/>
            </a:srgbClr>
          </a:solidFill>
          <a:ln w="571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s-ES" sz="2000" b="1" dirty="0">
                <a:solidFill>
                  <a:srgbClr val="FFFF00"/>
                </a:solidFill>
              </a:rPr>
              <a:t>EL APORTE DE VALOR AGREGADO </a:t>
            </a:r>
          </a:p>
          <a:p>
            <a:pPr algn="ctr"/>
            <a:r>
              <a:rPr lang="es-ES" sz="2000" b="1" dirty="0">
                <a:solidFill>
                  <a:srgbClr val="FFFF00"/>
                </a:solidFill>
              </a:rPr>
              <a:t>PUEDE SER </a:t>
            </a:r>
            <a:r>
              <a:rPr lang="es-ES" sz="2000" b="1" dirty="0" smtClean="0">
                <a:solidFill>
                  <a:srgbClr val="FFFF00"/>
                </a:solidFill>
              </a:rPr>
              <a:t>CUANTIFICADO.</a:t>
            </a:r>
            <a:endParaRPr lang="es-ES" sz="2000" b="1" dirty="0">
              <a:solidFill>
                <a:srgbClr val="FFFF00"/>
              </a:solidFill>
            </a:endParaRPr>
          </a:p>
        </p:txBody>
      </p:sp>
      <p:sp>
        <p:nvSpPr>
          <p:cNvPr id="11" name="10 Abrir llave"/>
          <p:cNvSpPr/>
          <p:nvPr/>
        </p:nvSpPr>
        <p:spPr>
          <a:xfrm>
            <a:off x="3347864" y="1570038"/>
            <a:ext cx="647700" cy="4379912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s-EC"/>
          </a:p>
        </p:txBody>
      </p:sp>
      <p:pic>
        <p:nvPicPr>
          <p:cNvPr id="10254" name="4 Imagen" descr="ARMA A.E.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91463" y="-46038"/>
            <a:ext cx="1001712" cy="1027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190468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7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FFFF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41" grpId="0" animBg="1"/>
      <p:bldP spid="42" grpId="0" animBg="1"/>
      <p:bldP spid="43" grpId="0" animBg="1"/>
      <p:bldP spid="44" grpId="0" animBg="1"/>
      <p:bldP spid="11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1 Título"/>
          <p:cNvSpPr>
            <a:spLocks noGrp="1"/>
          </p:cNvSpPr>
          <p:nvPr>
            <p:ph type="title"/>
          </p:nvPr>
        </p:nvSpPr>
        <p:spPr>
          <a:xfrm>
            <a:off x="0" y="130845"/>
            <a:ext cx="8229600" cy="777875"/>
          </a:xfrm>
        </p:spPr>
        <p:txBody>
          <a:bodyPr rtlCol="0">
            <a:noAutofit/>
          </a:bodyPr>
          <a:lstStyle/>
          <a:p>
            <a:pPr>
              <a:defRPr/>
            </a:pPr>
            <a:r>
              <a:rPr lang="es-EC" sz="2400" dirty="0">
                <a:effectLst>
                  <a:outerShdw blurRad="50800" dist="38100" dir="10800000" algn="r" rotWithShape="0">
                    <a:prstClr val="black">
                      <a:alpha val="40000"/>
                    </a:prstClr>
                  </a:outerShdw>
                </a:effectLst>
                <a:latin typeface="Berlin Sans FB Demi" pitchFamily="34" charset="0"/>
              </a:rPr>
              <a:t>ASPECTOS GENERALES A CONSIDERAR PARA LA IMPLANTACIÓN DE UN SISTEMA DE GESTIÓN POR COMPETENCIAS.</a:t>
            </a:r>
            <a:endParaRPr lang="es-EC" sz="2400" dirty="0" smtClean="0">
              <a:effectLst>
                <a:outerShdw blurRad="50800" dist="38100" dir="10800000" algn="r" rotWithShape="0">
                  <a:prstClr val="black">
                    <a:alpha val="40000"/>
                  </a:prstClr>
                </a:outerShdw>
              </a:effectLst>
              <a:latin typeface="Berlin Sans FB Demi" pitchFamily="34" charset="0"/>
            </a:endParaRPr>
          </a:p>
        </p:txBody>
      </p:sp>
      <p:cxnSp>
        <p:nvCxnSpPr>
          <p:cNvPr id="8" name="7 Conector recto"/>
          <p:cNvCxnSpPr/>
          <p:nvPr/>
        </p:nvCxnSpPr>
        <p:spPr>
          <a:xfrm>
            <a:off x="223838" y="1052513"/>
            <a:ext cx="8696325" cy="0"/>
          </a:xfrm>
          <a:prstGeom prst="line">
            <a:avLst/>
          </a:prstGeom>
          <a:ln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2" name="11 Arco"/>
          <p:cNvSpPr/>
          <p:nvPr/>
        </p:nvSpPr>
        <p:spPr>
          <a:xfrm rot="2653889">
            <a:off x="-193675" y="3255963"/>
            <a:ext cx="1057275" cy="946150"/>
          </a:xfrm>
          <a:custGeom>
            <a:avLst/>
            <a:gdLst>
              <a:gd name="connsiteX0" fmla="*/ 2675306 w 5778764"/>
              <a:gd name="connsiteY0" fmla="*/ 8474 h 6166387"/>
              <a:gd name="connsiteX1" fmla="*/ 4927733 w 5778764"/>
              <a:gd name="connsiteY1" fmla="*/ 897989 h 6166387"/>
              <a:gd name="connsiteX2" fmla="*/ 5778764 w 5778764"/>
              <a:gd name="connsiteY2" fmla="*/ 3083194 h 6166387"/>
              <a:gd name="connsiteX3" fmla="*/ 2889382 w 5778764"/>
              <a:gd name="connsiteY3" fmla="*/ 3083194 h 6166387"/>
              <a:gd name="connsiteX4" fmla="*/ 2675306 w 5778764"/>
              <a:gd name="connsiteY4" fmla="*/ 8474 h 6166387"/>
              <a:gd name="connsiteX0" fmla="*/ 2675306 w 5778764"/>
              <a:gd name="connsiteY0" fmla="*/ 8474 h 6166387"/>
              <a:gd name="connsiteX1" fmla="*/ 4927733 w 5778764"/>
              <a:gd name="connsiteY1" fmla="*/ 897989 h 6166387"/>
              <a:gd name="connsiteX2" fmla="*/ 5778764 w 5778764"/>
              <a:gd name="connsiteY2" fmla="*/ 3083194 h 6166387"/>
              <a:gd name="connsiteX0" fmla="*/ 0 w 3103458"/>
              <a:gd name="connsiteY0" fmla="*/ 8484 h 3083204"/>
              <a:gd name="connsiteX1" fmla="*/ 2252427 w 3103458"/>
              <a:gd name="connsiteY1" fmla="*/ 897999 h 3083204"/>
              <a:gd name="connsiteX2" fmla="*/ 3103458 w 3103458"/>
              <a:gd name="connsiteY2" fmla="*/ 3083204 h 3083204"/>
              <a:gd name="connsiteX3" fmla="*/ 214076 w 3103458"/>
              <a:gd name="connsiteY3" fmla="*/ 3083204 h 3083204"/>
              <a:gd name="connsiteX4" fmla="*/ 0 w 3103458"/>
              <a:gd name="connsiteY4" fmla="*/ 8484 h 3083204"/>
              <a:gd name="connsiteX0" fmla="*/ 0 w 3103458"/>
              <a:gd name="connsiteY0" fmla="*/ 8484 h 3083204"/>
              <a:gd name="connsiteX1" fmla="*/ 2090622 w 3103458"/>
              <a:gd name="connsiteY1" fmla="*/ 1060042 h 3083204"/>
              <a:gd name="connsiteX2" fmla="*/ 3103458 w 3103458"/>
              <a:gd name="connsiteY2" fmla="*/ 3083204 h 30832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103458" h="3083204" stroke="0" extrusionOk="0">
                <a:moveTo>
                  <a:pt x="0" y="8484"/>
                </a:moveTo>
                <a:cubicBezTo>
                  <a:pt x="836198" y="-57808"/>
                  <a:pt x="1658141" y="266789"/>
                  <a:pt x="2252427" y="897999"/>
                </a:cubicBezTo>
                <a:cubicBezTo>
                  <a:pt x="2797197" y="1476616"/>
                  <a:pt x="3103458" y="2263008"/>
                  <a:pt x="3103458" y="3083204"/>
                </a:cubicBezTo>
                <a:lnTo>
                  <a:pt x="214076" y="3083204"/>
                </a:lnTo>
                <a:lnTo>
                  <a:pt x="0" y="8484"/>
                </a:lnTo>
                <a:close/>
              </a:path>
              <a:path w="3103458" h="3083204" fill="none">
                <a:moveTo>
                  <a:pt x="0" y="8484"/>
                </a:moveTo>
                <a:cubicBezTo>
                  <a:pt x="836198" y="-57808"/>
                  <a:pt x="1496336" y="428832"/>
                  <a:pt x="2090622" y="1060042"/>
                </a:cubicBezTo>
                <a:cubicBezTo>
                  <a:pt x="2635392" y="1638659"/>
                  <a:pt x="3103458" y="2263008"/>
                  <a:pt x="3103458" y="3083204"/>
                </a:cubicBezTo>
              </a:path>
            </a:pathLst>
          </a:custGeom>
          <a:ln w="123825">
            <a:solidFill>
              <a:schemeClr val="accent2">
                <a:lumMod val="75000"/>
              </a:schemeClr>
            </a:solidFill>
          </a:ln>
          <a:effectLst>
            <a:outerShdw blurRad="279400" dist="38100" dir="13140000" sx="90000" sy="90000" algn="r" rotWithShape="0">
              <a:schemeClr val="tx1">
                <a:lumMod val="85000"/>
                <a:lumOff val="15000"/>
                <a:alpha val="40000"/>
              </a:scheme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s-MX"/>
          </a:p>
        </p:txBody>
      </p:sp>
      <p:sp>
        <p:nvSpPr>
          <p:cNvPr id="13" name="12 Rectángulo redondeado"/>
          <p:cNvSpPr/>
          <p:nvPr/>
        </p:nvSpPr>
        <p:spPr>
          <a:xfrm>
            <a:off x="573088" y="3470275"/>
            <a:ext cx="2633662" cy="576263"/>
          </a:xfrm>
          <a:prstGeom prst="roundRect">
            <a:avLst/>
          </a:prstGeom>
          <a:noFill/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266700" indent="-2667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s-EC" sz="2000" b="1" dirty="0"/>
              <a:t>    </a:t>
            </a:r>
            <a:r>
              <a:rPr lang="es-EC" sz="2000" b="1" dirty="0">
                <a:solidFill>
                  <a:schemeClr val="accent2">
                    <a:lumMod val="75000"/>
                  </a:schemeClr>
                </a:solidFill>
              </a:rPr>
              <a:t>Beneficios de </a:t>
            </a:r>
            <a:r>
              <a:rPr lang="es-EC" sz="2000" b="1" dirty="0" smtClean="0">
                <a:solidFill>
                  <a:schemeClr val="accent2">
                    <a:lumMod val="75000"/>
                  </a:schemeClr>
                </a:solidFill>
              </a:rPr>
              <a:t>la implantación.</a:t>
            </a:r>
            <a:endParaRPr lang="es-MX" sz="2000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14" name="13 Elipse"/>
          <p:cNvSpPr/>
          <p:nvPr/>
        </p:nvSpPr>
        <p:spPr>
          <a:xfrm>
            <a:off x="234950" y="3441700"/>
            <a:ext cx="606425" cy="633413"/>
          </a:xfrm>
          <a:prstGeom prst="ellipse">
            <a:avLst/>
          </a:prstGeom>
          <a:solidFill>
            <a:schemeClr val="bg1"/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s-MX"/>
          </a:p>
        </p:txBody>
      </p:sp>
      <p:sp>
        <p:nvSpPr>
          <p:cNvPr id="11271" name="Rectangle 2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s-EC">
              <a:latin typeface="Arial" charset="0"/>
            </a:endParaRPr>
          </a:p>
        </p:txBody>
      </p:sp>
      <p:sp>
        <p:nvSpPr>
          <p:cNvPr id="11272" name="Rectangle 44"/>
          <p:cNvSpPr>
            <a:spLocks noChangeArrowheads="1"/>
          </p:cNvSpPr>
          <p:nvPr/>
        </p:nvSpPr>
        <p:spPr bwMode="auto">
          <a:xfrm>
            <a:off x="0" y="4572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s-EC">
              <a:latin typeface="Arial" charset="0"/>
            </a:endParaRPr>
          </a:p>
        </p:txBody>
      </p:sp>
      <p:sp>
        <p:nvSpPr>
          <p:cNvPr id="41" name="AutoShape 6"/>
          <p:cNvSpPr>
            <a:spLocks noChangeArrowheads="1"/>
          </p:cNvSpPr>
          <p:nvPr/>
        </p:nvSpPr>
        <p:spPr bwMode="auto">
          <a:xfrm>
            <a:off x="3995738" y="1268413"/>
            <a:ext cx="4680718" cy="1138237"/>
          </a:xfrm>
          <a:prstGeom prst="roundRect">
            <a:avLst>
              <a:gd name="adj" fmla="val 16667"/>
            </a:avLst>
          </a:prstGeom>
          <a:solidFill>
            <a:srgbClr val="000000">
              <a:alpha val="59999"/>
            </a:srgbClr>
          </a:solidFill>
          <a:ln w="571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s-EC" sz="2000" b="1" dirty="0">
                <a:solidFill>
                  <a:srgbClr val="FFFF00"/>
                </a:solidFill>
              </a:rPr>
              <a:t>LA POSIBILIDAD DE DEFINIR PERFILES</a:t>
            </a:r>
          </a:p>
          <a:p>
            <a:pPr algn="ctr"/>
            <a:r>
              <a:rPr lang="es-EC" sz="2000" b="1" dirty="0">
                <a:solidFill>
                  <a:srgbClr val="FFFF00"/>
                </a:solidFill>
              </a:rPr>
              <a:t> PROFESIONALES QUE FAVORECERÁN A LA</a:t>
            </a:r>
          </a:p>
          <a:p>
            <a:pPr algn="ctr"/>
            <a:r>
              <a:rPr lang="es-EC" sz="2000" b="1" dirty="0">
                <a:solidFill>
                  <a:srgbClr val="FFFF00"/>
                </a:solidFill>
              </a:rPr>
              <a:t> PRODUCTIVIDAD.</a:t>
            </a:r>
          </a:p>
        </p:txBody>
      </p:sp>
      <p:sp>
        <p:nvSpPr>
          <p:cNvPr id="42" name="AutoShape 6"/>
          <p:cNvSpPr>
            <a:spLocks noChangeArrowheads="1"/>
          </p:cNvSpPr>
          <p:nvPr/>
        </p:nvSpPr>
        <p:spPr bwMode="auto">
          <a:xfrm>
            <a:off x="3995738" y="2565400"/>
            <a:ext cx="4680718" cy="1006475"/>
          </a:xfrm>
          <a:prstGeom prst="roundRect">
            <a:avLst>
              <a:gd name="adj" fmla="val 16667"/>
            </a:avLst>
          </a:prstGeom>
          <a:solidFill>
            <a:srgbClr val="000000">
              <a:alpha val="59999"/>
            </a:srgbClr>
          </a:solidFill>
          <a:ln w="571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s-EC" sz="1600" b="1" dirty="0">
              <a:solidFill>
                <a:srgbClr val="FFFF00"/>
              </a:solidFill>
            </a:endParaRPr>
          </a:p>
          <a:p>
            <a:pPr algn="ctr"/>
            <a:r>
              <a:rPr lang="es-EC" sz="2000" b="1" dirty="0">
                <a:solidFill>
                  <a:srgbClr val="FFFF00"/>
                </a:solidFill>
              </a:rPr>
              <a:t>EL DESARROLLO DE EQUIPOS QUE POSEAN </a:t>
            </a:r>
            <a:endParaRPr lang="es-EC" sz="2000" b="1" dirty="0" smtClean="0">
              <a:solidFill>
                <a:srgbClr val="FFFF00"/>
              </a:solidFill>
            </a:endParaRPr>
          </a:p>
          <a:p>
            <a:pPr algn="ctr"/>
            <a:r>
              <a:rPr lang="es-EC" sz="2000" b="1" dirty="0" smtClean="0">
                <a:solidFill>
                  <a:srgbClr val="FFFF00"/>
                </a:solidFill>
              </a:rPr>
              <a:t>LAS COMPETENCIAS </a:t>
            </a:r>
            <a:r>
              <a:rPr lang="es-EC" sz="2000" b="1" dirty="0">
                <a:solidFill>
                  <a:srgbClr val="FFFF00"/>
                </a:solidFill>
              </a:rPr>
              <a:t>NECESARIAS </a:t>
            </a:r>
          </a:p>
          <a:p>
            <a:pPr algn="ctr"/>
            <a:r>
              <a:rPr lang="es-EC" sz="2000" b="1" dirty="0">
                <a:solidFill>
                  <a:srgbClr val="FFFF00"/>
                </a:solidFill>
              </a:rPr>
              <a:t>PARA SU ÁREA ESPECÍFICA DE TRABAJO.</a:t>
            </a:r>
          </a:p>
          <a:p>
            <a:pPr algn="ctr"/>
            <a:endParaRPr lang="es-ES" sz="1600" b="1" dirty="0">
              <a:solidFill>
                <a:srgbClr val="FFFF00"/>
              </a:solidFill>
            </a:endParaRPr>
          </a:p>
        </p:txBody>
      </p:sp>
      <p:sp>
        <p:nvSpPr>
          <p:cNvPr id="43" name="AutoShape 6"/>
          <p:cNvSpPr>
            <a:spLocks noChangeArrowheads="1"/>
          </p:cNvSpPr>
          <p:nvPr/>
        </p:nvSpPr>
        <p:spPr bwMode="auto">
          <a:xfrm>
            <a:off x="3995738" y="3729038"/>
            <a:ext cx="4680718" cy="850900"/>
          </a:xfrm>
          <a:prstGeom prst="roundRect">
            <a:avLst>
              <a:gd name="adj" fmla="val 16667"/>
            </a:avLst>
          </a:prstGeom>
          <a:solidFill>
            <a:srgbClr val="000000">
              <a:alpha val="59999"/>
            </a:srgbClr>
          </a:solidFill>
          <a:ln w="571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s-EC" sz="2000" b="1" dirty="0">
                <a:solidFill>
                  <a:srgbClr val="FFFF00"/>
                </a:solidFill>
              </a:rPr>
              <a:t>EL AUMENTO DE LA PRODUCTIVIDAD </a:t>
            </a:r>
          </a:p>
          <a:p>
            <a:pPr algn="ctr"/>
            <a:r>
              <a:rPr lang="es-EC" sz="2000" b="1" dirty="0">
                <a:solidFill>
                  <a:srgbClr val="FFFF00"/>
                </a:solidFill>
              </a:rPr>
              <a:t>Y LA OPTIMIZACIÓN DE LOS RESULTADOS.</a:t>
            </a:r>
            <a:endParaRPr lang="es-ES" sz="2000" b="1" dirty="0">
              <a:solidFill>
                <a:srgbClr val="FFFF00"/>
              </a:solidFill>
            </a:endParaRPr>
          </a:p>
        </p:txBody>
      </p:sp>
      <p:sp>
        <p:nvSpPr>
          <p:cNvPr id="44" name="AutoShape 6"/>
          <p:cNvSpPr>
            <a:spLocks noChangeArrowheads="1"/>
          </p:cNvSpPr>
          <p:nvPr/>
        </p:nvSpPr>
        <p:spPr bwMode="auto">
          <a:xfrm>
            <a:off x="3995738" y="4737100"/>
            <a:ext cx="4680718" cy="1212850"/>
          </a:xfrm>
          <a:prstGeom prst="roundRect">
            <a:avLst>
              <a:gd name="adj" fmla="val 16667"/>
            </a:avLst>
          </a:prstGeom>
          <a:solidFill>
            <a:srgbClr val="000000">
              <a:alpha val="59999"/>
            </a:srgbClr>
          </a:solidFill>
          <a:ln w="571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s-EC" sz="1600" b="1" dirty="0">
              <a:solidFill>
                <a:srgbClr val="FFFF00"/>
              </a:solidFill>
            </a:endParaRPr>
          </a:p>
          <a:p>
            <a:pPr algn="ctr"/>
            <a:r>
              <a:rPr lang="es-EC" sz="2000" b="1" dirty="0">
                <a:solidFill>
                  <a:srgbClr val="FFFF00"/>
                </a:solidFill>
              </a:rPr>
              <a:t>EL GERENCIAMIENTO DEL DESEMPEÑO EN</a:t>
            </a:r>
          </a:p>
          <a:p>
            <a:pPr algn="ctr"/>
            <a:r>
              <a:rPr lang="es-EC" sz="2000" b="1" dirty="0">
                <a:solidFill>
                  <a:srgbClr val="FFFF00"/>
                </a:solidFill>
              </a:rPr>
              <a:t> BASE A OBJETIVOS MEDIBLES, </a:t>
            </a:r>
            <a:endParaRPr lang="es-EC" sz="2000" b="1" dirty="0" smtClean="0">
              <a:solidFill>
                <a:srgbClr val="FFFF00"/>
              </a:solidFill>
            </a:endParaRPr>
          </a:p>
          <a:p>
            <a:pPr algn="ctr"/>
            <a:r>
              <a:rPr lang="es-EC" sz="2000" b="1" dirty="0" smtClean="0">
                <a:solidFill>
                  <a:srgbClr val="FFFF00"/>
                </a:solidFill>
              </a:rPr>
              <a:t>CUANTIFICABLES Y </a:t>
            </a:r>
            <a:r>
              <a:rPr lang="es-EC" sz="2000" b="1" dirty="0">
                <a:solidFill>
                  <a:srgbClr val="FFFF00"/>
                </a:solidFill>
              </a:rPr>
              <a:t>CON </a:t>
            </a:r>
            <a:r>
              <a:rPr lang="es-EC" sz="2000" b="1" dirty="0" smtClean="0">
                <a:solidFill>
                  <a:srgbClr val="FFFF00"/>
                </a:solidFill>
              </a:rPr>
              <a:t>POSIBILIDAD</a:t>
            </a:r>
          </a:p>
          <a:p>
            <a:pPr algn="ctr"/>
            <a:r>
              <a:rPr lang="es-EC" sz="2000" b="1" dirty="0" smtClean="0">
                <a:solidFill>
                  <a:srgbClr val="FFFF00"/>
                </a:solidFill>
              </a:rPr>
              <a:t> </a:t>
            </a:r>
            <a:r>
              <a:rPr lang="es-EC" sz="2000" b="1" dirty="0">
                <a:solidFill>
                  <a:srgbClr val="FFFF00"/>
                </a:solidFill>
              </a:rPr>
              <a:t>DE </a:t>
            </a:r>
            <a:r>
              <a:rPr lang="es-EC" sz="2000" b="1" dirty="0" smtClean="0">
                <a:solidFill>
                  <a:srgbClr val="FFFF00"/>
                </a:solidFill>
              </a:rPr>
              <a:t>OBSERVACIÓN DIRECTA</a:t>
            </a:r>
            <a:r>
              <a:rPr lang="es-EC" sz="1600" b="1" dirty="0">
                <a:solidFill>
                  <a:srgbClr val="FFFF00"/>
                </a:solidFill>
              </a:rPr>
              <a:t>.</a:t>
            </a:r>
          </a:p>
          <a:p>
            <a:pPr algn="ctr"/>
            <a:endParaRPr lang="es-ES" sz="1600" b="1" dirty="0">
              <a:solidFill>
                <a:srgbClr val="FFFF00"/>
              </a:solidFill>
            </a:endParaRPr>
          </a:p>
        </p:txBody>
      </p:sp>
      <p:sp>
        <p:nvSpPr>
          <p:cNvPr id="11" name="10 Abrir llave"/>
          <p:cNvSpPr/>
          <p:nvPr/>
        </p:nvSpPr>
        <p:spPr>
          <a:xfrm>
            <a:off x="3348038" y="1570038"/>
            <a:ext cx="647700" cy="4379912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s-EC"/>
          </a:p>
        </p:txBody>
      </p:sp>
      <p:pic>
        <p:nvPicPr>
          <p:cNvPr id="11278" name="4 Imagen" descr="ARMA A.E.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91463" y="-46038"/>
            <a:ext cx="1001712" cy="1027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183880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7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FFFF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41" grpId="0" animBg="1"/>
      <p:bldP spid="42" grpId="0" animBg="1"/>
      <p:bldP spid="43" grpId="0" animBg="1"/>
      <p:bldP spid="44" grpId="0" animBg="1"/>
      <p:bldP spid="11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1 Título"/>
          <p:cNvSpPr>
            <a:spLocks noGrp="1"/>
          </p:cNvSpPr>
          <p:nvPr>
            <p:ph type="title"/>
          </p:nvPr>
        </p:nvSpPr>
        <p:spPr>
          <a:xfrm>
            <a:off x="0" y="130845"/>
            <a:ext cx="8229600" cy="777875"/>
          </a:xfrm>
        </p:spPr>
        <p:txBody>
          <a:bodyPr rtlCol="0">
            <a:noAutofit/>
          </a:bodyPr>
          <a:lstStyle/>
          <a:p>
            <a:pPr>
              <a:defRPr/>
            </a:pPr>
            <a:r>
              <a:rPr lang="es-EC" sz="2400" dirty="0" smtClean="0">
                <a:effectLst>
                  <a:outerShdw blurRad="50800" dist="38100" dir="10800000" algn="r" rotWithShape="0">
                    <a:prstClr val="black">
                      <a:alpha val="40000"/>
                    </a:prstClr>
                  </a:outerShdw>
                </a:effectLst>
                <a:latin typeface="Berlin Sans FB Demi" pitchFamily="34" charset="0"/>
              </a:rPr>
              <a:t>ASPECTOS GENERALES A CONSIDERAR PARA LA IMPLANTACIÓN DE UN SISTEMA DE GESTIÓN POR COMPETENCIAS.</a:t>
            </a:r>
          </a:p>
        </p:txBody>
      </p:sp>
      <p:cxnSp>
        <p:nvCxnSpPr>
          <p:cNvPr id="8" name="7 Conector recto"/>
          <p:cNvCxnSpPr/>
          <p:nvPr/>
        </p:nvCxnSpPr>
        <p:spPr>
          <a:xfrm>
            <a:off x="223838" y="1052513"/>
            <a:ext cx="8696325" cy="0"/>
          </a:xfrm>
          <a:prstGeom prst="line">
            <a:avLst/>
          </a:prstGeom>
          <a:ln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2" name="11 Arco"/>
          <p:cNvSpPr/>
          <p:nvPr/>
        </p:nvSpPr>
        <p:spPr>
          <a:xfrm rot="2653889">
            <a:off x="-193675" y="3255963"/>
            <a:ext cx="1057275" cy="946150"/>
          </a:xfrm>
          <a:custGeom>
            <a:avLst/>
            <a:gdLst>
              <a:gd name="connsiteX0" fmla="*/ 2675306 w 5778764"/>
              <a:gd name="connsiteY0" fmla="*/ 8474 h 6166387"/>
              <a:gd name="connsiteX1" fmla="*/ 4927733 w 5778764"/>
              <a:gd name="connsiteY1" fmla="*/ 897989 h 6166387"/>
              <a:gd name="connsiteX2" fmla="*/ 5778764 w 5778764"/>
              <a:gd name="connsiteY2" fmla="*/ 3083194 h 6166387"/>
              <a:gd name="connsiteX3" fmla="*/ 2889382 w 5778764"/>
              <a:gd name="connsiteY3" fmla="*/ 3083194 h 6166387"/>
              <a:gd name="connsiteX4" fmla="*/ 2675306 w 5778764"/>
              <a:gd name="connsiteY4" fmla="*/ 8474 h 6166387"/>
              <a:gd name="connsiteX0" fmla="*/ 2675306 w 5778764"/>
              <a:gd name="connsiteY0" fmla="*/ 8474 h 6166387"/>
              <a:gd name="connsiteX1" fmla="*/ 4927733 w 5778764"/>
              <a:gd name="connsiteY1" fmla="*/ 897989 h 6166387"/>
              <a:gd name="connsiteX2" fmla="*/ 5778764 w 5778764"/>
              <a:gd name="connsiteY2" fmla="*/ 3083194 h 6166387"/>
              <a:gd name="connsiteX0" fmla="*/ 0 w 3103458"/>
              <a:gd name="connsiteY0" fmla="*/ 8484 h 3083204"/>
              <a:gd name="connsiteX1" fmla="*/ 2252427 w 3103458"/>
              <a:gd name="connsiteY1" fmla="*/ 897999 h 3083204"/>
              <a:gd name="connsiteX2" fmla="*/ 3103458 w 3103458"/>
              <a:gd name="connsiteY2" fmla="*/ 3083204 h 3083204"/>
              <a:gd name="connsiteX3" fmla="*/ 214076 w 3103458"/>
              <a:gd name="connsiteY3" fmla="*/ 3083204 h 3083204"/>
              <a:gd name="connsiteX4" fmla="*/ 0 w 3103458"/>
              <a:gd name="connsiteY4" fmla="*/ 8484 h 3083204"/>
              <a:gd name="connsiteX0" fmla="*/ 0 w 3103458"/>
              <a:gd name="connsiteY0" fmla="*/ 8484 h 3083204"/>
              <a:gd name="connsiteX1" fmla="*/ 2090622 w 3103458"/>
              <a:gd name="connsiteY1" fmla="*/ 1060042 h 3083204"/>
              <a:gd name="connsiteX2" fmla="*/ 3103458 w 3103458"/>
              <a:gd name="connsiteY2" fmla="*/ 3083204 h 30832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103458" h="3083204" stroke="0" extrusionOk="0">
                <a:moveTo>
                  <a:pt x="0" y="8484"/>
                </a:moveTo>
                <a:cubicBezTo>
                  <a:pt x="836198" y="-57808"/>
                  <a:pt x="1658141" y="266789"/>
                  <a:pt x="2252427" y="897999"/>
                </a:cubicBezTo>
                <a:cubicBezTo>
                  <a:pt x="2797197" y="1476616"/>
                  <a:pt x="3103458" y="2263008"/>
                  <a:pt x="3103458" y="3083204"/>
                </a:cubicBezTo>
                <a:lnTo>
                  <a:pt x="214076" y="3083204"/>
                </a:lnTo>
                <a:lnTo>
                  <a:pt x="0" y="8484"/>
                </a:lnTo>
                <a:close/>
              </a:path>
              <a:path w="3103458" h="3083204" fill="none">
                <a:moveTo>
                  <a:pt x="0" y="8484"/>
                </a:moveTo>
                <a:cubicBezTo>
                  <a:pt x="836198" y="-57808"/>
                  <a:pt x="1496336" y="428832"/>
                  <a:pt x="2090622" y="1060042"/>
                </a:cubicBezTo>
                <a:cubicBezTo>
                  <a:pt x="2635392" y="1638659"/>
                  <a:pt x="3103458" y="2263008"/>
                  <a:pt x="3103458" y="3083204"/>
                </a:cubicBezTo>
              </a:path>
            </a:pathLst>
          </a:custGeom>
          <a:ln w="123825">
            <a:solidFill>
              <a:schemeClr val="accent2">
                <a:lumMod val="75000"/>
              </a:schemeClr>
            </a:solidFill>
          </a:ln>
          <a:effectLst>
            <a:outerShdw blurRad="279400" dist="38100" dir="13140000" sx="90000" sy="90000" algn="r" rotWithShape="0">
              <a:schemeClr val="tx1">
                <a:lumMod val="85000"/>
                <a:lumOff val="15000"/>
                <a:alpha val="40000"/>
              </a:scheme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s-MX"/>
          </a:p>
        </p:txBody>
      </p:sp>
      <p:sp>
        <p:nvSpPr>
          <p:cNvPr id="13" name="12 Rectángulo redondeado"/>
          <p:cNvSpPr/>
          <p:nvPr/>
        </p:nvSpPr>
        <p:spPr>
          <a:xfrm>
            <a:off x="573088" y="3470275"/>
            <a:ext cx="2774950" cy="576263"/>
          </a:xfrm>
          <a:prstGeom prst="roundRect">
            <a:avLst/>
          </a:prstGeom>
          <a:noFill/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defTabSz="3556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s-EC" b="1" dirty="0">
                <a:solidFill>
                  <a:srgbClr val="C00000"/>
                </a:solidFill>
              </a:rPr>
              <a:t>   Factores críticos de éxito              </a:t>
            </a:r>
            <a:r>
              <a:rPr lang="es-EC" b="1" dirty="0">
                <a:solidFill>
                  <a:schemeClr val="bg1"/>
                </a:solidFill>
              </a:rPr>
              <a:t>l</a:t>
            </a:r>
            <a:r>
              <a:rPr lang="es-EC" b="1" dirty="0">
                <a:solidFill>
                  <a:srgbClr val="C00000"/>
                </a:solidFill>
              </a:rPr>
              <a:t>   para la  </a:t>
            </a:r>
            <a:r>
              <a:rPr lang="es-EC" b="1" dirty="0" smtClean="0">
                <a:solidFill>
                  <a:srgbClr val="C00000"/>
                </a:solidFill>
              </a:rPr>
              <a:t>implantación.</a:t>
            </a:r>
            <a:endParaRPr lang="es-MX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14" name="13 Elipse"/>
          <p:cNvSpPr/>
          <p:nvPr/>
        </p:nvSpPr>
        <p:spPr>
          <a:xfrm>
            <a:off x="234950" y="3441700"/>
            <a:ext cx="606425" cy="633413"/>
          </a:xfrm>
          <a:prstGeom prst="ellipse">
            <a:avLst/>
          </a:prstGeom>
          <a:solidFill>
            <a:schemeClr val="bg1"/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s-MX"/>
          </a:p>
        </p:txBody>
      </p:sp>
      <p:sp>
        <p:nvSpPr>
          <p:cNvPr id="12295" name="Rectangle 2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s-EC">
              <a:latin typeface="Arial" charset="0"/>
            </a:endParaRPr>
          </a:p>
        </p:txBody>
      </p:sp>
      <p:sp>
        <p:nvSpPr>
          <p:cNvPr id="12296" name="Rectangle 44"/>
          <p:cNvSpPr>
            <a:spLocks noChangeArrowheads="1"/>
          </p:cNvSpPr>
          <p:nvPr/>
        </p:nvSpPr>
        <p:spPr bwMode="auto">
          <a:xfrm>
            <a:off x="0" y="4572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s-EC">
              <a:latin typeface="Arial" charset="0"/>
            </a:endParaRPr>
          </a:p>
        </p:txBody>
      </p:sp>
      <p:sp>
        <p:nvSpPr>
          <p:cNvPr id="41" name="AutoShape 6"/>
          <p:cNvSpPr>
            <a:spLocks noChangeArrowheads="1"/>
          </p:cNvSpPr>
          <p:nvPr/>
        </p:nvSpPr>
        <p:spPr bwMode="auto">
          <a:xfrm>
            <a:off x="3995738" y="1268413"/>
            <a:ext cx="4608711" cy="1138237"/>
          </a:xfrm>
          <a:prstGeom prst="roundRect">
            <a:avLst>
              <a:gd name="adj" fmla="val 16667"/>
            </a:avLst>
          </a:prstGeom>
          <a:solidFill>
            <a:srgbClr val="000000">
              <a:alpha val="59999"/>
            </a:srgbClr>
          </a:solidFill>
          <a:ln w="571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s-EC" sz="2000" b="1" dirty="0">
                <a:solidFill>
                  <a:srgbClr val="FFFF00"/>
                </a:solidFill>
              </a:rPr>
              <a:t>EL COMPROMISO DE LA ALTA GERENCIA</a:t>
            </a:r>
          </a:p>
          <a:p>
            <a:pPr algn="ctr"/>
            <a:r>
              <a:rPr lang="es-EC" sz="2000" b="1" dirty="0">
                <a:solidFill>
                  <a:srgbClr val="FFFF00"/>
                </a:solidFill>
              </a:rPr>
              <a:t> EN LA INSTALACIÓN DE UNA CULTURA </a:t>
            </a:r>
          </a:p>
          <a:p>
            <a:pPr algn="ctr"/>
            <a:r>
              <a:rPr lang="es-EC" sz="2000" b="1" dirty="0">
                <a:solidFill>
                  <a:srgbClr val="FFFF00"/>
                </a:solidFill>
              </a:rPr>
              <a:t>DE GESTIÓN DEL TALENTO </a:t>
            </a:r>
            <a:r>
              <a:rPr lang="es-EC" sz="2000" b="1" dirty="0" smtClean="0">
                <a:solidFill>
                  <a:srgbClr val="FFFF00"/>
                </a:solidFill>
              </a:rPr>
              <a:t>HUMANO.</a:t>
            </a:r>
            <a:endParaRPr lang="es-ES" sz="2000" b="1" dirty="0">
              <a:solidFill>
                <a:srgbClr val="FFFF00"/>
              </a:solidFill>
            </a:endParaRPr>
          </a:p>
        </p:txBody>
      </p:sp>
      <p:sp>
        <p:nvSpPr>
          <p:cNvPr id="42" name="AutoShape 6"/>
          <p:cNvSpPr>
            <a:spLocks noChangeArrowheads="1"/>
          </p:cNvSpPr>
          <p:nvPr/>
        </p:nvSpPr>
        <p:spPr bwMode="auto">
          <a:xfrm>
            <a:off x="3995738" y="2565400"/>
            <a:ext cx="4608710" cy="1006475"/>
          </a:xfrm>
          <a:prstGeom prst="roundRect">
            <a:avLst>
              <a:gd name="adj" fmla="val 16667"/>
            </a:avLst>
          </a:prstGeom>
          <a:solidFill>
            <a:srgbClr val="000000">
              <a:alpha val="59999"/>
            </a:srgbClr>
          </a:solidFill>
          <a:ln w="571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s-EC" sz="2000" b="1" dirty="0">
                <a:solidFill>
                  <a:srgbClr val="FFFF00"/>
                </a:solidFill>
              </a:rPr>
              <a:t>DESARROLLO DE MODELOS DE </a:t>
            </a:r>
          </a:p>
          <a:p>
            <a:pPr algn="ctr"/>
            <a:r>
              <a:rPr lang="es-EC" sz="2000" b="1" dirty="0">
                <a:solidFill>
                  <a:srgbClr val="FFFF00"/>
                </a:solidFill>
              </a:rPr>
              <a:t>Y ÚTILES A LOS OBJETIVOS ESTRATÉGICOS,</a:t>
            </a:r>
          </a:p>
          <a:p>
            <a:pPr algn="ctr"/>
            <a:r>
              <a:rPr lang="es-EC" sz="2000" b="1" dirty="0">
                <a:solidFill>
                  <a:srgbClr val="FFFF00"/>
                </a:solidFill>
              </a:rPr>
              <a:t> NECESIDADES Y CULTURA DE LAS </a:t>
            </a:r>
            <a:r>
              <a:rPr lang="es-EC" sz="2000" b="1" dirty="0" smtClean="0">
                <a:solidFill>
                  <a:srgbClr val="FFFF00"/>
                </a:solidFill>
              </a:rPr>
              <a:t>EMPRESAS.</a:t>
            </a:r>
            <a:endParaRPr lang="es-ES" sz="2000" b="1" dirty="0">
              <a:solidFill>
                <a:srgbClr val="FFFF00"/>
              </a:solidFill>
            </a:endParaRPr>
          </a:p>
        </p:txBody>
      </p:sp>
      <p:sp>
        <p:nvSpPr>
          <p:cNvPr id="43" name="AutoShape 6"/>
          <p:cNvSpPr>
            <a:spLocks noChangeArrowheads="1"/>
          </p:cNvSpPr>
          <p:nvPr/>
        </p:nvSpPr>
        <p:spPr bwMode="auto">
          <a:xfrm>
            <a:off x="3995738" y="3729037"/>
            <a:ext cx="4608709" cy="1296887"/>
          </a:xfrm>
          <a:prstGeom prst="roundRect">
            <a:avLst>
              <a:gd name="adj" fmla="val 16667"/>
            </a:avLst>
          </a:prstGeom>
          <a:solidFill>
            <a:srgbClr val="000000">
              <a:alpha val="59999"/>
            </a:srgbClr>
          </a:solidFill>
          <a:ln w="571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s-EC" sz="2000" b="1" dirty="0" smtClean="0">
              <a:solidFill>
                <a:srgbClr val="FFFF00"/>
              </a:solidFill>
            </a:endParaRPr>
          </a:p>
          <a:p>
            <a:pPr algn="ctr"/>
            <a:r>
              <a:rPr lang="es-EC" sz="2000" b="1" dirty="0" smtClean="0">
                <a:solidFill>
                  <a:srgbClr val="FFFF00"/>
                </a:solidFill>
              </a:rPr>
              <a:t>SER </a:t>
            </a:r>
            <a:r>
              <a:rPr lang="es-EC" sz="2000" b="1" dirty="0">
                <a:solidFill>
                  <a:srgbClr val="FFFF00"/>
                </a:solidFill>
              </a:rPr>
              <a:t>ÉTICOS Y CONSECUENTES CON LAS </a:t>
            </a:r>
          </a:p>
          <a:p>
            <a:pPr algn="ctr"/>
            <a:r>
              <a:rPr lang="es-EC" sz="2000" b="1" dirty="0">
                <a:solidFill>
                  <a:srgbClr val="FFFF00"/>
                </a:solidFill>
              </a:rPr>
              <a:t> POLÍTICAS DE GESTIÓN DEL TALENTO </a:t>
            </a:r>
            <a:endParaRPr lang="es-EC" sz="2000" b="1" dirty="0" smtClean="0">
              <a:solidFill>
                <a:srgbClr val="FFFF00"/>
              </a:solidFill>
            </a:endParaRPr>
          </a:p>
          <a:p>
            <a:pPr algn="ctr"/>
            <a:r>
              <a:rPr lang="es-EC" sz="2000" b="1" dirty="0" smtClean="0">
                <a:solidFill>
                  <a:srgbClr val="FFFF00"/>
                </a:solidFill>
              </a:rPr>
              <a:t>HUMANO </a:t>
            </a:r>
            <a:r>
              <a:rPr lang="es-EC" sz="2000" b="1" dirty="0">
                <a:solidFill>
                  <a:srgbClr val="FFFF00"/>
                </a:solidFill>
              </a:rPr>
              <a:t>POR </a:t>
            </a:r>
            <a:r>
              <a:rPr lang="es-EC" sz="2000" b="1" dirty="0" smtClean="0">
                <a:solidFill>
                  <a:srgbClr val="FFFF00"/>
                </a:solidFill>
              </a:rPr>
              <a:t>COMPETENCIAS.</a:t>
            </a:r>
            <a:endParaRPr lang="es-ES" sz="2000" b="1" dirty="0">
              <a:solidFill>
                <a:srgbClr val="FFFF00"/>
              </a:solidFill>
            </a:endParaRPr>
          </a:p>
        </p:txBody>
      </p:sp>
      <p:sp>
        <p:nvSpPr>
          <p:cNvPr id="44" name="AutoShape 6"/>
          <p:cNvSpPr>
            <a:spLocks noChangeArrowheads="1"/>
          </p:cNvSpPr>
          <p:nvPr/>
        </p:nvSpPr>
        <p:spPr bwMode="auto">
          <a:xfrm>
            <a:off x="3995738" y="5241949"/>
            <a:ext cx="4608709" cy="995363"/>
          </a:xfrm>
          <a:prstGeom prst="roundRect">
            <a:avLst>
              <a:gd name="adj" fmla="val 16667"/>
            </a:avLst>
          </a:prstGeom>
          <a:solidFill>
            <a:srgbClr val="000000">
              <a:alpha val="59999"/>
            </a:srgbClr>
          </a:solidFill>
          <a:ln w="571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s-EC" sz="1600" b="1" dirty="0">
              <a:solidFill>
                <a:srgbClr val="FFFF00"/>
              </a:solidFill>
            </a:endParaRPr>
          </a:p>
          <a:p>
            <a:pPr algn="ctr" eaLnBrk="0" hangingPunct="0"/>
            <a:r>
              <a:rPr lang="es-EC" sz="2000" b="1" dirty="0">
                <a:solidFill>
                  <a:srgbClr val="FFFF00"/>
                </a:solidFill>
              </a:rPr>
              <a:t>DISEÑO DE UN SISTEMA DE GESTIÓN DE </a:t>
            </a:r>
          </a:p>
          <a:p>
            <a:pPr algn="ctr" eaLnBrk="0" hangingPunct="0"/>
            <a:r>
              <a:rPr lang="es-EC" sz="2000" b="1" dirty="0">
                <a:solidFill>
                  <a:srgbClr val="FFFF00"/>
                </a:solidFill>
              </a:rPr>
              <a:t>COMPETENCIAS FLEXIBLE Y </a:t>
            </a:r>
            <a:r>
              <a:rPr lang="es-EC" sz="2000" b="1" dirty="0" smtClean="0">
                <a:solidFill>
                  <a:srgbClr val="FFFF00"/>
                </a:solidFill>
              </a:rPr>
              <a:t>AMIGABLE.</a:t>
            </a:r>
            <a:endParaRPr lang="es-EC" sz="1600" b="1" dirty="0">
              <a:solidFill>
                <a:srgbClr val="FFFF00"/>
              </a:solidFill>
            </a:endParaRPr>
          </a:p>
          <a:p>
            <a:pPr algn="ctr"/>
            <a:endParaRPr lang="es-ES" sz="1600" b="1" dirty="0">
              <a:solidFill>
                <a:srgbClr val="FFFF00"/>
              </a:solidFill>
            </a:endParaRPr>
          </a:p>
        </p:txBody>
      </p:sp>
      <p:sp>
        <p:nvSpPr>
          <p:cNvPr id="11" name="10 Abrir llave"/>
          <p:cNvSpPr/>
          <p:nvPr/>
        </p:nvSpPr>
        <p:spPr>
          <a:xfrm>
            <a:off x="3348038" y="1570038"/>
            <a:ext cx="647700" cy="4379912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s-EC"/>
          </a:p>
        </p:txBody>
      </p:sp>
      <p:pic>
        <p:nvPicPr>
          <p:cNvPr id="12302" name="4 Imagen" descr="ARMA A.E.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91463" y="-46038"/>
            <a:ext cx="1001712" cy="1027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347007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7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FFFF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41" grpId="0" animBg="1"/>
      <p:bldP spid="42" grpId="0" animBg="1"/>
      <p:bldP spid="43" grpId="0" animBg="1"/>
      <p:bldP spid="44" grpId="0" animBg="1"/>
      <p:bldP spid="11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1 Título"/>
          <p:cNvSpPr>
            <a:spLocks noGrp="1"/>
          </p:cNvSpPr>
          <p:nvPr>
            <p:ph type="title"/>
          </p:nvPr>
        </p:nvSpPr>
        <p:spPr>
          <a:xfrm>
            <a:off x="0" y="130845"/>
            <a:ext cx="8229600" cy="777875"/>
          </a:xfrm>
        </p:spPr>
        <p:txBody>
          <a:bodyPr rtlCol="0">
            <a:noAutofit/>
          </a:bodyPr>
          <a:lstStyle/>
          <a:p>
            <a:pPr>
              <a:defRPr/>
            </a:pPr>
            <a:r>
              <a:rPr lang="es-EC" sz="2400" dirty="0" smtClean="0">
                <a:effectLst>
                  <a:outerShdw blurRad="50800" dist="38100" dir="10800000" algn="r" rotWithShape="0">
                    <a:prstClr val="black">
                      <a:alpha val="40000"/>
                    </a:prstClr>
                  </a:outerShdw>
                </a:effectLst>
                <a:latin typeface="Berlin Sans FB Demi" pitchFamily="34" charset="0"/>
              </a:rPr>
              <a:t>ASPECTOS GENERALES A CONSIDERAR PARA LA IMPLANTACIÓN DE UN SISTEMA DE GESTIÓN POR COMPETENCIAS.</a:t>
            </a:r>
          </a:p>
        </p:txBody>
      </p:sp>
      <p:cxnSp>
        <p:nvCxnSpPr>
          <p:cNvPr id="8" name="7 Conector recto"/>
          <p:cNvCxnSpPr/>
          <p:nvPr/>
        </p:nvCxnSpPr>
        <p:spPr>
          <a:xfrm>
            <a:off x="223838" y="1052513"/>
            <a:ext cx="8696325" cy="0"/>
          </a:xfrm>
          <a:prstGeom prst="line">
            <a:avLst/>
          </a:prstGeom>
          <a:ln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2" name="11 Arco"/>
          <p:cNvSpPr/>
          <p:nvPr/>
        </p:nvSpPr>
        <p:spPr>
          <a:xfrm rot="2653889">
            <a:off x="-193675" y="3255963"/>
            <a:ext cx="1057275" cy="946150"/>
          </a:xfrm>
          <a:custGeom>
            <a:avLst/>
            <a:gdLst>
              <a:gd name="connsiteX0" fmla="*/ 2675306 w 5778764"/>
              <a:gd name="connsiteY0" fmla="*/ 8474 h 6166387"/>
              <a:gd name="connsiteX1" fmla="*/ 4927733 w 5778764"/>
              <a:gd name="connsiteY1" fmla="*/ 897989 h 6166387"/>
              <a:gd name="connsiteX2" fmla="*/ 5778764 w 5778764"/>
              <a:gd name="connsiteY2" fmla="*/ 3083194 h 6166387"/>
              <a:gd name="connsiteX3" fmla="*/ 2889382 w 5778764"/>
              <a:gd name="connsiteY3" fmla="*/ 3083194 h 6166387"/>
              <a:gd name="connsiteX4" fmla="*/ 2675306 w 5778764"/>
              <a:gd name="connsiteY4" fmla="*/ 8474 h 6166387"/>
              <a:gd name="connsiteX0" fmla="*/ 2675306 w 5778764"/>
              <a:gd name="connsiteY0" fmla="*/ 8474 h 6166387"/>
              <a:gd name="connsiteX1" fmla="*/ 4927733 w 5778764"/>
              <a:gd name="connsiteY1" fmla="*/ 897989 h 6166387"/>
              <a:gd name="connsiteX2" fmla="*/ 5778764 w 5778764"/>
              <a:gd name="connsiteY2" fmla="*/ 3083194 h 6166387"/>
              <a:gd name="connsiteX0" fmla="*/ 0 w 3103458"/>
              <a:gd name="connsiteY0" fmla="*/ 8484 h 3083204"/>
              <a:gd name="connsiteX1" fmla="*/ 2252427 w 3103458"/>
              <a:gd name="connsiteY1" fmla="*/ 897999 h 3083204"/>
              <a:gd name="connsiteX2" fmla="*/ 3103458 w 3103458"/>
              <a:gd name="connsiteY2" fmla="*/ 3083204 h 3083204"/>
              <a:gd name="connsiteX3" fmla="*/ 214076 w 3103458"/>
              <a:gd name="connsiteY3" fmla="*/ 3083204 h 3083204"/>
              <a:gd name="connsiteX4" fmla="*/ 0 w 3103458"/>
              <a:gd name="connsiteY4" fmla="*/ 8484 h 3083204"/>
              <a:gd name="connsiteX0" fmla="*/ 0 w 3103458"/>
              <a:gd name="connsiteY0" fmla="*/ 8484 h 3083204"/>
              <a:gd name="connsiteX1" fmla="*/ 2090622 w 3103458"/>
              <a:gd name="connsiteY1" fmla="*/ 1060042 h 3083204"/>
              <a:gd name="connsiteX2" fmla="*/ 3103458 w 3103458"/>
              <a:gd name="connsiteY2" fmla="*/ 3083204 h 30832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103458" h="3083204" stroke="0" extrusionOk="0">
                <a:moveTo>
                  <a:pt x="0" y="8484"/>
                </a:moveTo>
                <a:cubicBezTo>
                  <a:pt x="836198" y="-57808"/>
                  <a:pt x="1658141" y="266789"/>
                  <a:pt x="2252427" y="897999"/>
                </a:cubicBezTo>
                <a:cubicBezTo>
                  <a:pt x="2797197" y="1476616"/>
                  <a:pt x="3103458" y="2263008"/>
                  <a:pt x="3103458" y="3083204"/>
                </a:cubicBezTo>
                <a:lnTo>
                  <a:pt x="214076" y="3083204"/>
                </a:lnTo>
                <a:lnTo>
                  <a:pt x="0" y="8484"/>
                </a:lnTo>
                <a:close/>
              </a:path>
              <a:path w="3103458" h="3083204" fill="none">
                <a:moveTo>
                  <a:pt x="0" y="8484"/>
                </a:moveTo>
                <a:cubicBezTo>
                  <a:pt x="836198" y="-57808"/>
                  <a:pt x="1496336" y="428832"/>
                  <a:pt x="2090622" y="1060042"/>
                </a:cubicBezTo>
                <a:cubicBezTo>
                  <a:pt x="2635392" y="1638659"/>
                  <a:pt x="3103458" y="2263008"/>
                  <a:pt x="3103458" y="3083204"/>
                </a:cubicBezTo>
              </a:path>
            </a:pathLst>
          </a:custGeom>
          <a:ln w="123825">
            <a:solidFill>
              <a:schemeClr val="accent2">
                <a:lumMod val="75000"/>
              </a:schemeClr>
            </a:solidFill>
          </a:ln>
          <a:effectLst>
            <a:outerShdw blurRad="279400" dist="38100" dir="13140000" sx="90000" sy="90000" algn="r" rotWithShape="0">
              <a:schemeClr val="tx1">
                <a:lumMod val="85000"/>
                <a:lumOff val="15000"/>
                <a:alpha val="40000"/>
              </a:scheme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s-MX"/>
          </a:p>
        </p:txBody>
      </p:sp>
      <p:sp>
        <p:nvSpPr>
          <p:cNvPr id="13" name="12 Rectángulo redondeado"/>
          <p:cNvSpPr/>
          <p:nvPr/>
        </p:nvSpPr>
        <p:spPr>
          <a:xfrm>
            <a:off x="572914" y="3500809"/>
            <a:ext cx="2774950" cy="576263"/>
          </a:xfrm>
          <a:prstGeom prst="roundRect">
            <a:avLst/>
          </a:prstGeom>
          <a:noFill/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273050" indent="-273050" defTabSz="3556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s-EC" b="1" dirty="0">
                <a:solidFill>
                  <a:srgbClr val="C00000"/>
                </a:solidFill>
              </a:rPr>
              <a:t>   </a:t>
            </a:r>
            <a:r>
              <a:rPr lang="es-EC" b="1" dirty="0">
                <a:solidFill>
                  <a:schemeClr val="accent2">
                    <a:lumMod val="75000"/>
                  </a:schemeClr>
                </a:solidFill>
              </a:rPr>
              <a:t> Problemas en </a:t>
            </a:r>
            <a:r>
              <a:rPr lang="es-EC" b="1">
                <a:solidFill>
                  <a:schemeClr val="accent2">
                    <a:lumMod val="75000"/>
                  </a:schemeClr>
                </a:solidFill>
              </a:rPr>
              <a:t>la            </a:t>
            </a:r>
            <a:r>
              <a:rPr lang="es-EC" b="1" smtClean="0">
                <a:solidFill>
                  <a:schemeClr val="accent2">
                    <a:lumMod val="75000"/>
                  </a:schemeClr>
                </a:solidFill>
              </a:rPr>
              <a:t>implantación.</a:t>
            </a:r>
            <a:endParaRPr lang="es-MX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14" name="13 Elipse"/>
          <p:cNvSpPr/>
          <p:nvPr/>
        </p:nvSpPr>
        <p:spPr>
          <a:xfrm>
            <a:off x="234950" y="3441700"/>
            <a:ext cx="606425" cy="633413"/>
          </a:xfrm>
          <a:prstGeom prst="ellipse">
            <a:avLst/>
          </a:prstGeom>
          <a:solidFill>
            <a:schemeClr val="bg1"/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s-MX"/>
          </a:p>
        </p:txBody>
      </p:sp>
      <p:sp>
        <p:nvSpPr>
          <p:cNvPr id="13319" name="Rectangle 2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s-EC">
              <a:latin typeface="Arial" charset="0"/>
            </a:endParaRPr>
          </a:p>
        </p:txBody>
      </p:sp>
      <p:sp>
        <p:nvSpPr>
          <p:cNvPr id="13320" name="Rectangle 44"/>
          <p:cNvSpPr>
            <a:spLocks noChangeArrowheads="1"/>
          </p:cNvSpPr>
          <p:nvPr/>
        </p:nvSpPr>
        <p:spPr bwMode="auto">
          <a:xfrm>
            <a:off x="0" y="4572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s-EC">
              <a:latin typeface="Arial" charset="0"/>
            </a:endParaRPr>
          </a:p>
        </p:txBody>
      </p:sp>
      <p:sp>
        <p:nvSpPr>
          <p:cNvPr id="41" name="AutoShape 6"/>
          <p:cNvSpPr>
            <a:spLocks noChangeArrowheads="1"/>
          </p:cNvSpPr>
          <p:nvPr/>
        </p:nvSpPr>
        <p:spPr bwMode="auto">
          <a:xfrm>
            <a:off x="3995738" y="1268413"/>
            <a:ext cx="4608710" cy="1138237"/>
          </a:xfrm>
          <a:prstGeom prst="roundRect">
            <a:avLst>
              <a:gd name="adj" fmla="val 16667"/>
            </a:avLst>
          </a:prstGeom>
          <a:solidFill>
            <a:srgbClr val="000000">
              <a:alpha val="59999"/>
            </a:srgbClr>
          </a:solidFill>
          <a:ln w="571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s-EC" sz="2000" b="1" dirty="0">
                <a:solidFill>
                  <a:srgbClr val="FFFF00"/>
                </a:solidFill>
              </a:rPr>
              <a:t>REQUIERE DE UN ESFUERZO INICIAL </a:t>
            </a:r>
            <a:endParaRPr lang="es-EC" sz="2000" b="1" dirty="0" smtClean="0">
              <a:solidFill>
                <a:srgbClr val="FFFF00"/>
              </a:solidFill>
            </a:endParaRPr>
          </a:p>
          <a:p>
            <a:pPr algn="ctr"/>
            <a:r>
              <a:rPr lang="es-EC" sz="2000" b="1" dirty="0" smtClean="0">
                <a:solidFill>
                  <a:srgbClr val="FFFF00"/>
                </a:solidFill>
              </a:rPr>
              <a:t>IMPORTANTE, </a:t>
            </a:r>
            <a:r>
              <a:rPr lang="es-EC" sz="2000" b="1" dirty="0">
                <a:solidFill>
                  <a:srgbClr val="FFFF00"/>
                </a:solidFill>
              </a:rPr>
              <a:t>TANTO EN TIEMPO COMO </a:t>
            </a:r>
            <a:endParaRPr lang="es-EC" sz="2000" b="1" dirty="0" smtClean="0">
              <a:solidFill>
                <a:srgbClr val="FFFF00"/>
              </a:solidFill>
            </a:endParaRPr>
          </a:p>
          <a:p>
            <a:pPr algn="ctr"/>
            <a:r>
              <a:rPr lang="es-EC" sz="2000" b="1" dirty="0" smtClean="0">
                <a:solidFill>
                  <a:srgbClr val="FFFF00"/>
                </a:solidFill>
              </a:rPr>
              <a:t>EN </a:t>
            </a:r>
            <a:r>
              <a:rPr lang="es-EC" sz="2000" b="1" dirty="0">
                <a:solidFill>
                  <a:srgbClr val="FFFF00"/>
                </a:solidFill>
              </a:rPr>
              <a:t>RECURSOS </a:t>
            </a:r>
            <a:r>
              <a:rPr lang="es-EC" sz="2000" b="1" dirty="0" smtClean="0">
                <a:solidFill>
                  <a:srgbClr val="FFFF00"/>
                </a:solidFill>
              </a:rPr>
              <a:t>ECONÓMICOS </a:t>
            </a:r>
            <a:r>
              <a:rPr lang="es-EC" sz="2000" b="1" dirty="0">
                <a:solidFill>
                  <a:srgbClr val="FFFF00"/>
                </a:solidFill>
              </a:rPr>
              <a:t>Y MATERIALES.</a:t>
            </a:r>
          </a:p>
        </p:txBody>
      </p:sp>
      <p:sp>
        <p:nvSpPr>
          <p:cNvPr id="42" name="AutoShape 6"/>
          <p:cNvSpPr>
            <a:spLocks noChangeArrowheads="1"/>
          </p:cNvSpPr>
          <p:nvPr/>
        </p:nvSpPr>
        <p:spPr bwMode="auto">
          <a:xfrm>
            <a:off x="3995738" y="2565400"/>
            <a:ext cx="4608710" cy="1006475"/>
          </a:xfrm>
          <a:prstGeom prst="roundRect">
            <a:avLst>
              <a:gd name="adj" fmla="val 16667"/>
            </a:avLst>
          </a:prstGeom>
          <a:solidFill>
            <a:srgbClr val="000000">
              <a:alpha val="59999"/>
            </a:srgbClr>
          </a:solidFill>
          <a:ln w="571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s-EC" sz="2000" b="1" dirty="0" smtClean="0">
                <a:solidFill>
                  <a:srgbClr val="FFFF00"/>
                </a:solidFill>
              </a:rPr>
              <a:t>FALTA  DE  COMPROMISO  CON  EL  </a:t>
            </a:r>
          </a:p>
          <a:p>
            <a:pPr algn="ctr"/>
            <a:r>
              <a:rPr lang="es-EC" sz="2000" b="1" dirty="0" smtClean="0">
                <a:solidFill>
                  <a:srgbClr val="FFFF00"/>
                </a:solidFill>
              </a:rPr>
              <a:t>PROYECTO  POR  PARTE  DE  LOS  </a:t>
            </a:r>
          </a:p>
          <a:p>
            <a:pPr algn="ctr"/>
            <a:r>
              <a:rPr lang="es-EC" sz="2000" b="1" dirty="0" smtClean="0">
                <a:solidFill>
                  <a:srgbClr val="FFFF00"/>
                </a:solidFill>
              </a:rPr>
              <a:t>DIRECTIVOS.</a:t>
            </a:r>
            <a:endParaRPr lang="es-ES" sz="2000" b="1" dirty="0">
              <a:solidFill>
                <a:srgbClr val="FFFF00"/>
              </a:solidFill>
            </a:endParaRPr>
          </a:p>
        </p:txBody>
      </p:sp>
      <p:sp>
        <p:nvSpPr>
          <p:cNvPr id="43" name="AutoShape 6"/>
          <p:cNvSpPr>
            <a:spLocks noChangeArrowheads="1"/>
          </p:cNvSpPr>
          <p:nvPr/>
        </p:nvSpPr>
        <p:spPr bwMode="auto">
          <a:xfrm>
            <a:off x="3995738" y="3729038"/>
            <a:ext cx="4608709" cy="1068114"/>
          </a:xfrm>
          <a:prstGeom prst="roundRect">
            <a:avLst>
              <a:gd name="adj" fmla="val 16667"/>
            </a:avLst>
          </a:prstGeom>
          <a:solidFill>
            <a:srgbClr val="000000">
              <a:alpha val="59999"/>
            </a:srgbClr>
          </a:solidFill>
          <a:ln w="571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s-EC" sz="2000" b="1" dirty="0">
                <a:solidFill>
                  <a:srgbClr val="FFFF00"/>
                </a:solidFill>
              </a:rPr>
              <a:t>LAS INVERSIONES EN CAPACITACIÓN DE LA </a:t>
            </a:r>
          </a:p>
          <a:p>
            <a:pPr algn="ctr"/>
            <a:r>
              <a:rPr lang="es-EC" sz="2000" b="1" dirty="0">
                <a:solidFill>
                  <a:srgbClr val="FFFF00"/>
                </a:solidFill>
              </a:rPr>
              <a:t>SUPERVISIÓN EN LA PRIMERA ETAPA </a:t>
            </a:r>
          </a:p>
          <a:p>
            <a:pPr algn="ctr"/>
            <a:r>
              <a:rPr lang="es-EC" sz="2000" b="1" dirty="0">
                <a:solidFill>
                  <a:srgbClr val="FFFF00"/>
                </a:solidFill>
              </a:rPr>
              <a:t>NO DEBEN SER SUBESTIMADAS.</a:t>
            </a:r>
          </a:p>
        </p:txBody>
      </p:sp>
      <p:sp>
        <p:nvSpPr>
          <p:cNvPr id="44" name="AutoShape 6"/>
          <p:cNvSpPr>
            <a:spLocks noChangeArrowheads="1"/>
          </p:cNvSpPr>
          <p:nvPr/>
        </p:nvSpPr>
        <p:spPr bwMode="auto">
          <a:xfrm>
            <a:off x="3995738" y="5096470"/>
            <a:ext cx="4608709" cy="1356866"/>
          </a:xfrm>
          <a:prstGeom prst="roundRect">
            <a:avLst>
              <a:gd name="adj" fmla="val 16667"/>
            </a:avLst>
          </a:prstGeom>
          <a:solidFill>
            <a:srgbClr val="000000">
              <a:alpha val="59999"/>
            </a:srgbClr>
          </a:solidFill>
          <a:ln w="571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s-EC" sz="1600" b="1" dirty="0">
              <a:solidFill>
                <a:srgbClr val="FFFF00"/>
              </a:solidFill>
            </a:endParaRPr>
          </a:p>
          <a:p>
            <a:pPr algn="ctr"/>
            <a:r>
              <a:rPr lang="es-EC" sz="2000" b="1" dirty="0">
                <a:solidFill>
                  <a:srgbClr val="FFFF00"/>
                </a:solidFill>
              </a:rPr>
              <a:t>RESISTENCIA PASIVA DE PARTE DE LA</a:t>
            </a:r>
          </a:p>
          <a:p>
            <a:pPr algn="ctr"/>
            <a:r>
              <a:rPr lang="es-EC" sz="2000" b="1" dirty="0">
                <a:solidFill>
                  <a:srgbClr val="FFFF00"/>
                </a:solidFill>
              </a:rPr>
              <a:t> ORGANIZACIÓN, ESPECIALMENTE EN LOS </a:t>
            </a:r>
            <a:endParaRPr lang="es-EC" sz="2000" b="1" dirty="0" smtClean="0">
              <a:solidFill>
                <a:srgbClr val="FFFF00"/>
              </a:solidFill>
            </a:endParaRPr>
          </a:p>
          <a:p>
            <a:pPr algn="ctr"/>
            <a:r>
              <a:rPr lang="es-EC" sz="2000" b="1" dirty="0" smtClean="0">
                <a:solidFill>
                  <a:srgbClr val="FFFF00"/>
                </a:solidFill>
              </a:rPr>
              <a:t>NIVELES DE  </a:t>
            </a:r>
            <a:r>
              <a:rPr lang="es-EC" sz="2000" b="1" dirty="0">
                <a:solidFill>
                  <a:srgbClr val="FFFF00"/>
                </a:solidFill>
              </a:rPr>
              <a:t>SUPERVISIÓN INTERMEDIA, </a:t>
            </a:r>
            <a:endParaRPr lang="es-EC" sz="2000" b="1" dirty="0" smtClean="0">
              <a:solidFill>
                <a:srgbClr val="FFFF00"/>
              </a:solidFill>
            </a:endParaRPr>
          </a:p>
          <a:p>
            <a:pPr algn="ctr"/>
            <a:r>
              <a:rPr lang="es-EC" sz="2000" b="1" dirty="0" smtClean="0">
                <a:solidFill>
                  <a:srgbClr val="FFFF00"/>
                </a:solidFill>
              </a:rPr>
              <a:t>ESPERANDO QUE  </a:t>
            </a:r>
            <a:r>
              <a:rPr lang="es-EC" sz="2000" b="1" dirty="0">
                <a:solidFill>
                  <a:srgbClr val="FFFF00"/>
                </a:solidFill>
              </a:rPr>
              <a:t>LA ‘‘MODA’’ PASE.</a:t>
            </a:r>
            <a:r>
              <a:rPr lang="es-EC" sz="2000" dirty="0"/>
              <a:t> </a:t>
            </a:r>
            <a:endParaRPr lang="es-ES" sz="2000" b="1" dirty="0">
              <a:solidFill>
                <a:srgbClr val="FFFF00"/>
              </a:solidFill>
            </a:endParaRPr>
          </a:p>
          <a:p>
            <a:pPr algn="ctr"/>
            <a:endParaRPr lang="es-ES" sz="1600" b="1" dirty="0">
              <a:solidFill>
                <a:srgbClr val="FFFF00"/>
              </a:solidFill>
            </a:endParaRPr>
          </a:p>
        </p:txBody>
      </p:sp>
      <p:sp>
        <p:nvSpPr>
          <p:cNvPr id="11" name="10 Abrir llave"/>
          <p:cNvSpPr/>
          <p:nvPr/>
        </p:nvSpPr>
        <p:spPr>
          <a:xfrm>
            <a:off x="3348038" y="1570038"/>
            <a:ext cx="647700" cy="4379912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s-EC"/>
          </a:p>
        </p:txBody>
      </p:sp>
      <p:pic>
        <p:nvPicPr>
          <p:cNvPr id="13326" name="4 Imagen" descr="ARMA A.E.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91463" y="-46038"/>
            <a:ext cx="1001712" cy="1027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340988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7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FFFF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41" grpId="0" animBg="1"/>
      <p:bldP spid="42" grpId="0" animBg="1"/>
      <p:bldP spid="43" grpId="0" animBg="1"/>
      <p:bldP spid="44" grpId="0" animBg="1"/>
      <p:bldP spid="11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6 Conector recto"/>
          <p:cNvCxnSpPr/>
          <p:nvPr/>
        </p:nvCxnSpPr>
        <p:spPr>
          <a:xfrm>
            <a:off x="250825" y="765175"/>
            <a:ext cx="8696325" cy="0"/>
          </a:xfrm>
          <a:prstGeom prst="line">
            <a:avLst/>
          </a:prstGeom>
          <a:ln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14339" name="4 Imagen" descr="ARMA A.E.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20025" y="-26988"/>
            <a:ext cx="1000125" cy="10255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40" name="Rectangle 3"/>
          <p:cNvSpPr>
            <a:spLocks noChangeArrowheads="1"/>
          </p:cNvSpPr>
          <p:nvPr/>
        </p:nvSpPr>
        <p:spPr bwMode="auto">
          <a:xfrm>
            <a:off x="347663" y="26479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es-EC"/>
          </a:p>
        </p:txBody>
      </p:sp>
      <p:sp>
        <p:nvSpPr>
          <p:cNvPr id="27" name="1 Título"/>
          <p:cNvSpPr txBox="1">
            <a:spLocks/>
          </p:cNvSpPr>
          <p:nvPr/>
        </p:nvSpPr>
        <p:spPr bwMode="auto">
          <a:xfrm>
            <a:off x="0" y="0"/>
            <a:ext cx="8229600" cy="77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normAutofit fontScale="90000" lnSpcReduction="10000"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s-ES_tradnl" sz="2800">
                <a:effectLst>
                  <a:outerShdw blurRad="50800" dist="38100" dir="10800000" algn="r" rotWithShape="0">
                    <a:prstClr val="black">
                      <a:alpha val="40000"/>
                    </a:prstClr>
                  </a:outerShdw>
                </a:effectLst>
                <a:latin typeface="Berlin Sans FB Demi" pitchFamily="34" charset="0"/>
                <a:ea typeface="+mj-ea"/>
                <a:cs typeface="+mj-cs"/>
              </a:rPr>
              <a:t>Esquema del modelo de gestión </a:t>
            </a:r>
            <a:br>
              <a:rPr lang="es-ES_tradnl" sz="2800">
                <a:effectLst>
                  <a:outerShdw blurRad="50800" dist="38100" dir="10800000" algn="r" rotWithShape="0">
                    <a:prstClr val="black">
                      <a:alpha val="40000"/>
                    </a:prstClr>
                  </a:outerShdw>
                </a:effectLst>
                <a:latin typeface="Berlin Sans FB Demi" pitchFamily="34" charset="0"/>
                <a:ea typeface="+mj-ea"/>
                <a:cs typeface="+mj-cs"/>
              </a:rPr>
            </a:br>
            <a:r>
              <a:rPr lang="es-ES_tradnl" sz="2800">
                <a:effectLst>
                  <a:outerShdw blurRad="50800" dist="38100" dir="10800000" algn="r" rotWithShape="0">
                    <a:prstClr val="black">
                      <a:alpha val="40000"/>
                    </a:prstClr>
                  </a:outerShdw>
                </a:effectLst>
                <a:latin typeface="Berlin Sans FB Demi" pitchFamily="34" charset="0"/>
                <a:ea typeface="+mj-ea"/>
                <a:cs typeface="+mj-cs"/>
              </a:rPr>
              <a:t>del Talento Humano</a:t>
            </a:r>
            <a:endParaRPr lang="es-MX" sz="2800" dirty="0">
              <a:effectLst>
                <a:outerShdw blurRad="50800" dist="38100" dir="10800000" algn="r" rotWithShape="0">
                  <a:prstClr val="black">
                    <a:alpha val="40000"/>
                  </a:prstClr>
                </a:outerShdw>
              </a:effectLst>
              <a:latin typeface="Berlin Sans FB Demi" pitchFamily="34" charset="0"/>
              <a:ea typeface="+mj-ea"/>
              <a:cs typeface="+mj-cs"/>
            </a:endParaRPr>
          </a:p>
        </p:txBody>
      </p:sp>
      <p:sp>
        <p:nvSpPr>
          <p:cNvPr id="14342" name="Rectangle 5"/>
          <p:cNvSpPr>
            <a:spLocks noChangeArrowheads="1"/>
          </p:cNvSpPr>
          <p:nvPr/>
        </p:nvSpPr>
        <p:spPr bwMode="auto">
          <a:xfrm>
            <a:off x="2543175" y="1009650"/>
            <a:ext cx="40576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tabLst>
                <a:tab pos="5581650" algn="l"/>
              </a:tabLst>
            </a:pPr>
            <a:r>
              <a:rPr lang="es-EC" sz="2000" b="1">
                <a:latin typeface="Arial" charset="0"/>
              </a:rPr>
              <a:t>Elementos de las competencias</a:t>
            </a:r>
            <a:endParaRPr lang="es-EC" sz="2000" b="1"/>
          </a:p>
        </p:txBody>
      </p:sp>
      <p:grpSp>
        <p:nvGrpSpPr>
          <p:cNvPr id="2" name="11 Grupo"/>
          <p:cNvGrpSpPr/>
          <p:nvPr/>
        </p:nvGrpSpPr>
        <p:grpSpPr>
          <a:xfrm>
            <a:off x="5004048" y="2348880"/>
            <a:ext cx="2419052" cy="2419052"/>
            <a:chOff x="2411" y="1053455"/>
            <a:chExt cx="2419052" cy="2419052"/>
          </a:xfrm>
          <a:scene3d>
            <a:camera prst="orthographicFront">
              <a:rot lat="0" lon="0" rev="0"/>
            </a:camera>
            <a:lightRig rig="contrasting" dir="t">
              <a:rot lat="0" lon="0" rev="1200000"/>
            </a:lightRig>
          </a:scene3d>
        </p:grpSpPr>
        <p:sp>
          <p:nvSpPr>
            <p:cNvPr id="13" name="12 Elipse"/>
            <p:cNvSpPr/>
            <p:nvPr/>
          </p:nvSpPr>
          <p:spPr>
            <a:xfrm>
              <a:off x="2411" y="1053455"/>
              <a:ext cx="2419052" cy="2419052"/>
            </a:xfrm>
            <a:prstGeom prst="ellipse">
              <a:avLst/>
            </a:prstGeom>
            <a:sp3d contourW="12700" prstMaterial="clear">
              <a:bevelT w="177800" h="254000"/>
              <a:bevelB w="1524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80000"/>
                <a:alpha val="5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shade val="80000"/>
                <a:alpha val="50000"/>
                <a:hueOff val="0"/>
                <a:satOff val="0"/>
                <a:lumOff val="0"/>
                <a:alphaOff val="0"/>
              </a:schemeClr>
            </a:effectRef>
            <a:fontRef idx="minor">
              <a:schemeClr val="tx1"/>
            </a:fontRef>
          </p:style>
        </p:sp>
        <p:sp>
          <p:nvSpPr>
            <p:cNvPr id="14" name="Elipse 4"/>
            <p:cNvSpPr/>
            <p:nvPr/>
          </p:nvSpPr>
          <p:spPr>
            <a:xfrm>
              <a:off x="434459" y="1413495"/>
              <a:ext cx="1710528" cy="1710528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  <p:txBody>
            <a:bodyPr lIns="133129" tIns="29210" rIns="133129" bIns="29210" spcCol="1270" anchor="ctr"/>
            <a:lstStyle/>
            <a:p>
              <a:pPr algn="ctr" defTabSz="102235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s-ES_tradnl" dirty="0"/>
                <a:t>DESARROLLO PROFESIONAL DE LAS PERSONAS</a:t>
              </a:r>
              <a:endParaRPr lang="es-MX" dirty="0"/>
            </a:p>
          </p:txBody>
        </p:sp>
      </p:grpSp>
      <p:sp>
        <p:nvSpPr>
          <p:cNvPr id="15" name="14 Flecha derecha"/>
          <p:cNvSpPr/>
          <p:nvPr/>
        </p:nvSpPr>
        <p:spPr>
          <a:xfrm rot="1495479">
            <a:off x="2984500" y="2062163"/>
            <a:ext cx="2159000" cy="45878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s-EC" dirty="0"/>
              <a:t>           </a:t>
            </a:r>
          </a:p>
        </p:txBody>
      </p:sp>
      <p:sp>
        <p:nvSpPr>
          <p:cNvPr id="17" name="16 CuadroTexto"/>
          <p:cNvSpPr txBox="1">
            <a:spLocks noChangeArrowheads="1"/>
          </p:cNvSpPr>
          <p:nvPr/>
        </p:nvSpPr>
        <p:spPr bwMode="auto">
          <a:xfrm rot="1469715">
            <a:off x="3222625" y="1978025"/>
            <a:ext cx="12954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r>
              <a:rPr lang="es-EC" sz="2400">
                <a:solidFill>
                  <a:schemeClr val="bg1"/>
                </a:solidFill>
              </a:rPr>
              <a:t>FIABLE</a:t>
            </a:r>
          </a:p>
        </p:txBody>
      </p:sp>
      <p:sp>
        <p:nvSpPr>
          <p:cNvPr id="19" name="18 Flecha derecha"/>
          <p:cNvSpPr/>
          <p:nvPr/>
        </p:nvSpPr>
        <p:spPr>
          <a:xfrm rot="670406">
            <a:off x="3019425" y="2813050"/>
            <a:ext cx="1871663" cy="504825"/>
          </a:xfrm>
          <a:prstGeom prst="rightArrow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s-EC"/>
          </a:p>
        </p:txBody>
      </p:sp>
      <p:sp>
        <p:nvSpPr>
          <p:cNvPr id="20" name="19 CuadroTexto"/>
          <p:cNvSpPr txBox="1">
            <a:spLocks noChangeArrowheads="1"/>
          </p:cNvSpPr>
          <p:nvPr/>
        </p:nvSpPr>
        <p:spPr bwMode="auto">
          <a:xfrm rot="794997">
            <a:off x="3441700" y="2941638"/>
            <a:ext cx="15843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r>
              <a:rPr lang="es-EC" sz="2000"/>
              <a:t>ÚTIL</a:t>
            </a:r>
            <a:r>
              <a:rPr lang="es-EC"/>
              <a:t>  </a:t>
            </a:r>
          </a:p>
        </p:txBody>
      </p:sp>
      <p:sp>
        <p:nvSpPr>
          <p:cNvPr id="21" name="20 Flecha derecha"/>
          <p:cNvSpPr/>
          <p:nvPr/>
        </p:nvSpPr>
        <p:spPr>
          <a:xfrm rot="21065885">
            <a:off x="3021013" y="3719513"/>
            <a:ext cx="1943100" cy="576262"/>
          </a:xfrm>
          <a:prstGeom prst="rightArrow">
            <a:avLst/>
          </a:prstGeom>
          <a:solidFill>
            <a:srgbClr val="00FF0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s-EC"/>
          </a:p>
        </p:txBody>
      </p:sp>
      <p:sp>
        <p:nvSpPr>
          <p:cNvPr id="24" name="23 Flecha derecha"/>
          <p:cNvSpPr/>
          <p:nvPr/>
        </p:nvSpPr>
        <p:spPr>
          <a:xfrm rot="20037707">
            <a:off x="3398838" y="4622800"/>
            <a:ext cx="1944687" cy="649288"/>
          </a:xfrm>
          <a:prstGeom prst="rightArrow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s-EC"/>
          </a:p>
        </p:txBody>
      </p:sp>
      <p:sp>
        <p:nvSpPr>
          <p:cNvPr id="25" name="24 CuadroTexto"/>
          <p:cNvSpPr txBox="1">
            <a:spLocks noChangeArrowheads="1"/>
          </p:cNvSpPr>
          <p:nvPr/>
        </p:nvSpPr>
        <p:spPr bwMode="auto">
          <a:xfrm rot="-386596">
            <a:off x="3059113" y="3860800"/>
            <a:ext cx="15843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r>
              <a:rPr lang="es-EC"/>
              <a:t>APLICABLE</a:t>
            </a:r>
          </a:p>
        </p:txBody>
      </p:sp>
      <p:sp>
        <p:nvSpPr>
          <p:cNvPr id="29" name="28 CuadroTexto"/>
          <p:cNvSpPr txBox="1">
            <a:spLocks noChangeArrowheads="1"/>
          </p:cNvSpPr>
          <p:nvPr/>
        </p:nvSpPr>
        <p:spPr bwMode="auto">
          <a:xfrm rot="-1579737">
            <a:off x="3419475" y="4913313"/>
            <a:ext cx="15843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r>
              <a:rPr lang="es-EC"/>
              <a:t>FÁCIL MANEJO </a:t>
            </a:r>
          </a:p>
        </p:txBody>
      </p:sp>
      <p:sp>
        <p:nvSpPr>
          <p:cNvPr id="31" name="30 Flecha derecha"/>
          <p:cNvSpPr/>
          <p:nvPr/>
        </p:nvSpPr>
        <p:spPr>
          <a:xfrm rot="18590608">
            <a:off x="4039394" y="5479257"/>
            <a:ext cx="1944687" cy="647700"/>
          </a:xfrm>
          <a:prstGeom prst="rightArrow">
            <a:avLst/>
          </a:prstGeom>
          <a:solidFill>
            <a:srgbClr val="FFFF00"/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s-EC"/>
          </a:p>
        </p:txBody>
      </p:sp>
      <p:sp>
        <p:nvSpPr>
          <p:cNvPr id="33" name="32 CuadroTexto"/>
          <p:cNvSpPr txBox="1">
            <a:spLocks noChangeArrowheads="1"/>
          </p:cNvSpPr>
          <p:nvPr/>
        </p:nvSpPr>
        <p:spPr bwMode="auto">
          <a:xfrm rot="-2924532">
            <a:off x="4144169" y="5437982"/>
            <a:ext cx="2060575" cy="369887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r>
              <a:rPr lang="es-EC"/>
              <a:t>COMPRENSIBLE</a:t>
            </a:r>
          </a:p>
        </p:txBody>
      </p:sp>
    </p:spTree>
    <p:extLst>
      <p:ext uri="{BB962C8B-B14F-4D97-AF65-F5344CB8AC3E}">
        <p14:creationId xmlns:p14="http://schemas.microsoft.com/office/powerpoint/2010/main" val="40385542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7" grpId="0"/>
      <p:bldP spid="19" grpId="0" animBg="1"/>
      <p:bldP spid="20" grpId="0"/>
      <p:bldP spid="21" grpId="0" animBg="1"/>
      <p:bldP spid="24" grpId="0" animBg="1"/>
      <p:bldP spid="25" grpId="0"/>
      <p:bldP spid="29" grpId="0"/>
      <p:bldP spid="31" grpId="0" animBg="1"/>
      <p:bldP spid="31" grpId="1" animBg="1"/>
      <p:bldP spid="33" grpId="0" animBg="1"/>
      <p:bldP spid="33" grpId="1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1 Título"/>
          <p:cNvSpPr>
            <a:spLocks noGrp="1"/>
          </p:cNvSpPr>
          <p:nvPr>
            <p:ph type="title"/>
          </p:nvPr>
        </p:nvSpPr>
        <p:spPr>
          <a:xfrm>
            <a:off x="17312" y="274638"/>
            <a:ext cx="8229600" cy="778098"/>
          </a:xfrm>
        </p:spPr>
        <p:txBody>
          <a:bodyPr>
            <a:normAutofit fontScale="90000"/>
          </a:bodyPr>
          <a:lstStyle/>
          <a:p>
            <a:r>
              <a:rPr lang="es-ES_tradnl" sz="2800" dirty="0" smtClean="0">
                <a:effectLst>
                  <a:outerShdw blurRad="50800" dist="38100" dir="10800000" algn="r" rotWithShape="0">
                    <a:prstClr val="black">
                      <a:alpha val="40000"/>
                    </a:prstClr>
                  </a:outerShdw>
                </a:effectLst>
                <a:latin typeface="Berlin Sans FB Demi" pitchFamily="34" charset="0"/>
              </a:rPr>
              <a:t>Esquema del modelo de gestión </a:t>
            </a:r>
            <a:br>
              <a:rPr lang="es-ES_tradnl" sz="2800" dirty="0" smtClean="0">
                <a:effectLst>
                  <a:outerShdw blurRad="50800" dist="38100" dir="10800000" algn="r" rotWithShape="0">
                    <a:prstClr val="black">
                      <a:alpha val="40000"/>
                    </a:prstClr>
                  </a:outerShdw>
                </a:effectLst>
                <a:latin typeface="Berlin Sans FB Demi" pitchFamily="34" charset="0"/>
              </a:rPr>
            </a:br>
            <a:r>
              <a:rPr lang="es-ES_tradnl" sz="2800" dirty="0" smtClean="0">
                <a:effectLst>
                  <a:outerShdw blurRad="50800" dist="38100" dir="10800000" algn="r" rotWithShape="0">
                    <a:prstClr val="black">
                      <a:alpha val="40000"/>
                    </a:prstClr>
                  </a:outerShdw>
                </a:effectLst>
                <a:latin typeface="Berlin Sans FB Demi" pitchFamily="34" charset="0"/>
              </a:rPr>
              <a:t>del Talento Humano</a:t>
            </a:r>
            <a:endParaRPr lang="es-MX" sz="2800" dirty="0">
              <a:effectLst>
                <a:outerShdw blurRad="50800" dist="38100" dir="10800000" algn="r" rotWithShape="0">
                  <a:prstClr val="black">
                    <a:alpha val="40000"/>
                  </a:prstClr>
                </a:outerShdw>
              </a:effectLst>
              <a:latin typeface="Berlin Sans FB Demi" pitchFamily="34" charset="0"/>
            </a:endParaRPr>
          </a:p>
        </p:txBody>
      </p:sp>
      <p:cxnSp>
        <p:nvCxnSpPr>
          <p:cNvPr id="8" name="7 Conector recto"/>
          <p:cNvCxnSpPr/>
          <p:nvPr/>
        </p:nvCxnSpPr>
        <p:spPr>
          <a:xfrm>
            <a:off x="224532" y="1052736"/>
            <a:ext cx="8694936" cy="0"/>
          </a:xfrm>
          <a:prstGeom prst="line">
            <a:avLst/>
          </a:prstGeom>
          <a:ln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49612" y="1471191"/>
            <a:ext cx="1104900" cy="4886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269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29932" y="1471191"/>
            <a:ext cx="1130300" cy="3830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270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42100" y="1471191"/>
            <a:ext cx="1130300" cy="2749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1471191"/>
            <a:ext cx="1130300" cy="2749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3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565718"/>
              </p:ext>
            </p:extLst>
          </p:nvPr>
        </p:nvGraphicFramePr>
        <p:xfrm>
          <a:off x="490860" y="6525344"/>
          <a:ext cx="8329612" cy="32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13" name="Visio" r:id="rId7" imgW="8330105" imgH="320141" progId="Visio.Drawing.11">
                  <p:link updateAutomatic="1"/>
                </p:oleObj>
              </mc:Choice>
              <mc:Fallback>
                <p:oleObj name="Visio" r:id="rId7" imgW="8330105" imgH="320141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90860" y="6525344"/>
                        <a:ext cx="8329612" cy="3206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1" name="10 Conector recto de flecha"/>
          <p:cNvCxnSpPr/>
          <p:nvPr/>
        </p:nvCxnSpPr>
        <p:spPr>
          <a:xfrm flipH="1">
            <a:off x="224532" y="6669360"/>
            <a:ext cx="243012" cy="0"/>
          </a:xfrm>
          <a:prstGeom prst="straightConnector1">
            <a:avLst/>
          </a:prstGeom>
          <a:ln w="19050">
            <a:solidFill>
              <a:srgbClr val="660066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12 Conector recto de flecha"/>
          <p:cNvCxnSpPr/>
          <p:nvPr/>
        </p:nvCxnSpPr>
        <p:spPr>
          <a:xfrm flipV="1">
            <a:off x="224532" y="1772816"/>
            <a:ext cx="0" cy="4896544"/>
          </a:xfrm>
          <a:prstGeom prst="straightConnector1">
            <a:avLst/>
          </a:prstGeom>
          <a:ln w="19050">
            <a:solidFill>
              <a:srgbClr val="660066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14 Conector recto de flecha"/>
          <p:cNvCxnSpPr/>
          <p:nvPr/>
        </p:nvCxnSpPr>
        <p:spPr>
          <a:xfrm>
            <a:off x="224532" y="1772816"/>
            <a:ext cx="819076" cy="0"/>
          </a:xfrm>
          <a:prstGeom prst="straightConnector1">
            <a:avLst/>
          </a:prstGeom>
          <a:ln w="19050">
            <a:solidFill>
              <a:srgbClr val="660066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16 Conector recto de flecha"/>
          <p:cNvCxnSpPr/>
          <p:nvPr/>
        </p:nvCxnSpPr>
        <p:spPr>
          <a:xfrm>
            <a:off x="2173908" y="1772816"/>
            <a:ext cx="475704" cy="0"/>
          </a:xfrm>
          <a:prstGeom prst="straightConnector1">
            <a:avLst/>
          </a:prstGeom>
          <a:ln w="19050">
            <a:solidFill>
              <a:srgbClr val="660066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18 Conector recto de flecha"/>
          <p:cNvCxnSpPr/>
          <p:nvPr/>
        </p:nvCxnSpPr>
        <p:spPr>
          <a:xfrm>
            <a:off x="3754512" y="1772816"/>
            <a:ext cx="385440" cy="0"/>
          </a:xfrm>
          <a:prstGeom prst="straightConnector1">
            <a:avLst/>
          </a:prstGeom>
          <a:ln w="19050">
            <a:solidFill>
              <a:srgbClr val="660066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20 Conector recto de flecha"/>
          <p:cNvCxnSpPr/>
          <p:nvPr/>
        </p:nvCxnSpPr>
        <p:spPr>
          <a:xfrm>
            <a:off x="5220072" y="1772816"/>
            <a:ext cx="309860" cy="0"/>
          </a:xfrm>
          <a:prstGeom prst="straightConnector1">
            <a:avLst/>
          </a:prstGeom>
          <a:ln w="19050">
            <a:solidFill>
              <a:srgbClr val="660066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22 Conector recto de flecha"/>
          <p:cNvCxnSpPr/>
          <p:nvPr/>
        </p:nvCxnSpPr>
        <p:spPr>
          <a:xfrm>
            <a:off x="6660232" y="1772816"/>
            <a:ext cx="381868" cy="0"/>
          </a:xfrm>
          <a:prstGeom prst="straightConnector1">
            <a:avLst/>
          </a:prstGeom>
          <a:ln w="19050">
            <a:solidFill>
              <a:srgbClr val="660066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24 Conector recto de flecha"/>
          <p:cNvCxnSpPr>
            <a:endCxn id="2" idx="2"/>
          </p:cNvCxnSpPr>
          <p:nvPr/>
        </p:nvCxnSpPr>
        <p:spPr>
          <a:xfrm flipV="1">
            <a:off x="1608758" y="4220741"/>
            <a:ext cx="0" cy="2304603"/>
          </a:xfrm>
          <a:prstGeom prst="straightConnector1">
            <a:avLst/>
          </a:prstGeom>
          <a:ln w="19050">
            <a:solidFill>
              <a:srgbClr val="660066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26 Conector recto de flecha"/>
          <p:cNvCxnSpPr>
            <a:endCxn id="11267" idx="2"/>
          </p:cNvCxnSpPr>
          <p:nvPr/>
        </p:nvCxnSpPr>
        <p:spPr>
          <a:xfrm flipV="1">
            <a:off x="3202062" y="6357516"/>
            <a:ext cx="0" cy="167828"/>
          </a:xfrm>
          <a:prstGeom prst="straightConnector1">
            <a:avLst/>
          </a:prstGeom>
          <a:ln w="19050">
            <a:solidFill>
              <a:srgbClr val="660066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28 Conector recto de flecha"/>
          <p:cNvCxnSpPr>
            <a:stCxn id="3" idx="0"/>
            <a:endCxn id="11303" idx="2"/>
          </p:cNvCxnSpPr>
          <p:nvPr/>
        </p:nvCxnSpPr>
        <p:spPr>
          <a:xfrm flipV="1">
            <a:off x="4655666" y="5294784"/>
            <a:ext cx="36736" cy="1230560"/>
          </a:xfrm>
          <a:prstGeom prst="straightConnector1">
            <a:avLst/>
          </a:prstGeom>
          <a:ln w="19050">
            <a:solidFill>
              <a:srgbClr val="660066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30 Conector recto de flecha"/>
          <p:cNvCxnSpPr>
            <a:endCxn id="11269" idx="2"/>
          </p:cNvCxnSpPr>
          <p:nvPr/>
        </p:nvCxnSpPr>
        <p:spPr>
          <a:xfrm flipV="1">
            <a:off x="6095082" y="5301828"/>
            <a:ext cx="0" cy="1223516"/>
          </a:xfrm>
          <a:prstGeom prst="straightConnector1">
            <a:avLst/>
          </a:prstGeom>
          <a:ln w="19050">
            <a:solidFill>
              <a:srgbClr val="660066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32 Conector recto de flecha"/>
          <p:cNvCxnSpPr>
            <a:stCxn id="11270" idx="2"/>
          </p:cNvCxnSpPr>
          <p:nvPr/>
        </p:nvCxnSpPr>
        <p:spPr>
          <a:xfrm>
            <a:off x="7607250" y="4220741"/>
            <a:ext cx="0" cy="2304603"/>
          </a:xfrm>
          <a:prstGeom prst="straightConnector1">
            <a:avLst/>
          </a:prstGeom>
          <a:ln w="19050">
            <a:solidFill>
              <a:srgbClr val="660066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6" name="4 Imagen" descr="ARMA A.E..jpg"/>
          <p:cNvPicPr/>
          <p:nvPr/>
        </p:nvPicPr>
        <p:blipFill>
          <a:blip r:embed="rId9" cstate="print"/>
          <a:stretch>
            <a:fillRect/>
          </a:stretch>
        </p:blipFill>
        <p:spPr>
          <a:xfrm>
            <a:off x="7819748" y="-27384"/>
            <a:ext cx="1000723" cy="1026402"/>
          </a:xfrm>
          <a:prstGeom prst="rect">
            <a:avLst/>
          </a:prstGeom>
        </p:spPr>
      </p:pic>
      <p:pic>
        <p:nvPicPr>
          <p:cNvPr id="11303" name="Picture 39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39952" y="1484784"/>
            <a:ext cx="11049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7978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1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1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1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1 Título"/>
          <p:cNvSpPr>
            <a:spLocks noGrp="1"/>
          </p:cNvSpPr>
          <p:nvPr>
            <p:ph type="title"/>
          </p:nvPr>
        </p:nvSpPr>
        <p:spPr>
          <a:xfrm>
            <a:off x="17312" y="274638"/>
            <a:ext cx="8229600" cy="778098"/>
          </a:xfrm>
        </p:spPr>
        <p:txBody>
          <a:bodyPr>
            <a:normAutofit/>
          </a:bodyPr>
          <a:lstStyle/>
          <a:p>
            <a:r>
              <a:rPr lang="es-ES_tradnl" sz="2800" dirty="0" smtClean="0">
                <a:effectLst>
                  <a:outerShdw blurRad="50800" dist="38100" dir="10800000" algn="r" rotWithShape="0">
                    <a:prstClr val="black">
                      <a:alpha val="40000"/>
                    </a:prstClr>
                  </a:outerShdw>
                </a:effectLst>
                <a:latin typeface="Berlin Sans FB Demi" pitchFamily="34" charset="0"/>
              </a:rPr>
              <a:t>Etapa 1 : Análisis Situacional</a:t>
            </a:r>
            <a:endParaRPr lang="es-MX" sz="2800" dirty="0">
              <a:effectLst>
                <a:outerShdw blurRad="50800" dist="38100" dir="10800000" algn="r" rotWithShape="0">
                  <a:prstClr val="black">
                    <a:alpha val="40000"/>
                  </a:prstClr>
                </a:outerShdw>
              </a:effectLst>
              <a:latin typeface="Berlin Sans FB Demi" pitchFamily="34" charset="0"/>
            </a:endParaRPr>
          </a:p>
        </p:txBody>
      </p:sp>
      <p:cxnSp>
        <p:nvCxnSpPr>
          <p:cNvPr id="8" name="7 Conector recto"/>
          <p:cNvCxnSpPr/>
          <p:nvPr/>
        </p:nvCxnSpPr>
        <p:spPr>
          <a:xfrm>
            <a:off x="224532" y="1052736"/>
            <a:ext cx="8694936" cy="0"/>
          </a:xfrm>
          <a:prstGeom prst="line">
            <a:avLst/>
          </a:prstGeom>
          <a:ln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2" name="11 Arco"/>
          <p:cNvSpPr/>
          <p:nvPr/>
        </p:nvSpPr>
        <p:spPr>
          <a:xfrm rot="2653889">
            <a:off x="-193927" y="1393817"/>
            <a:ext cx="1057476" cy="945989"/>
          </a:xfrm>
          <a:custGeom>
            <a:avLst/>
            <a:gdLst>
              <a:gd name="connsiteX0" fmla="*/ 2675306 w 5778764"/>
              <a:gd name="connsiteY0" fmla="*/ 8474 h 6166387"/>
              <a:gd name="connsiteX1" fmla="*/ 4927733 w 5778764"/>
              <a:gd name="connsiteY1" fmla="*/ 897989 h 6166387"/>
              <a:gd name="connsiteX2" fmla="*/ 5778764 w 5778764"/>
              <a:gd name="connsiteY2" fmla="*/ 3083194 h 6166387"/>
              <a:gd name="connsiteX3" fmla="*/ 2889382 w 5778764"/>
              <a:gd name="connsiteY3" fmla="*/ 3083194 h 6166387"/>
              <a:gd name="connsiteX4" fmla="*/ 2675306 w 5778764"/>
              <a:gd name="connsiteY4" fmla="*/ 8474 h 6166387"/>
              <a:gd name="connsiteX0" fmla="*/ 2675306 w 5778764"/>
              <a:gd name="connsiteY0" fmla="*/ 8474 h 6166387"/>
              <a:gd name="connsiteX1" fmla="*/ 4927733 w 5778764"/>
              <a:gd name="connsiteY1" fmla="*/ 897989 h 6166387"/>
              <a:gd name="connsiteX2" fmla="*/ 5778764 w 5778764"/>
              <a:gd name="connsiteY2" fmla="*/ 3083194 h 6166387"/>
              <a:gd name="connsiteX0" fmla="*/ 0 w 3103458"/>
              <a:gd name="connsiteY0" fmla="*/ 8484 h 3083204"/>
              <a:gd name="connsiteX1" fmla="*/ 2252427 w 3103458"/>
              <a:gd name="connsiteY1" fmla="*/ 897999 h 3083204"/>
              <a:gd name="connsiteX2" fmla="*/ 3103458 w 3103458"/>
              <a:gd name="connsiteY2" fmla="*/ 3083204 h 3083204"/>
              <a:gd name="connsiteX3" fmla="*/ 214076 w 3103458"/>
              <a:gd name="connsiteY3" fmla="*/ 3083204 h 3083204"/>
              <a:gd name="connsiteX4" fmla="*/ 0 w 3103458"/>
              <a:gd name="connsiteY4" fmla="*/ 8484 h 3083204"/>
              <a:gd name="connsiteX0" fmla="*/ 0 w 3103458"/>
              <a:gd name="connsiteY0" fmla="*/ 8484 h 3083204"/>
              <a:gd name="connsiteX1" fmla="*/ 2090622 w 3103458"/>
              <a:gd name="connsiteY1" fmla="*/ 1060042 h 3083204"/>
              <a:gd name="connsiteX2" fmla="*/ 3103458 w 3103458"/>
              <a:gd name="connsiteY2" fmla="*/ 3083204 h 30832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103458" h="3083204" stroke="0" extrusionOk="0">
                <a:moveTo>
                  <a:pt x="0" y="8484"/>
                </a:moveTo>
                <a:cubicBezTo>
                  <a:pt x="836198" y="-57808"/>
                  <a:pt x="1658141" y="266789"/>
                  <a:pt x="2252427" y="897999"/>
                </a:cubicBezTo>
                <a:cubicBezTo>
                  <a:pt x="2797197" y="1476616"/>
                  <a:pt x="3103458" y="2263008"/>
                  <a:pt x="3103458" y="3083204"/>
                </a:cubicBezTo>
                <a:lnTo>
                  <a:pt x="214076" y="3083204"/>
                </a:lnTo>
                <a:lnTo>
                  <a:pt x="0" y="8484"/>
                </a:lnTo>
                <a:close/>
              </a:path>
              <a:path w="3103458" h="3083204" fill="none">
                <a:moveTo>
                  <a:pt x="0" y="8484"/>
                </a:moveTo>
                <a:cubicBezTo>
                  <a:pt x="836198" y="-57808"/>
                  <a:pt x="1496336" y="428832"/>
                  <a:pt x="2090622" y="1060042"/>
                </a:cubicBezTo>
                <a:cubicBezTo>
                  <a:pt x="2635392" y="1638659"/>
                  <a:pt x="3103458" y="2263008"/>
                  <a:pt x="3103458" y="3083204"/>
                </a:cubicBezTo>
              </a:path>
            </a:pathLst>
          </a:custGeom>
          <a:ln w="123825">
            <a:solidFill>
              <a:schemeClr val="accent2">
                <a:lumMod val="75000"/>
              </a:schemeClr>
            </a:solidFill>
          </a:ln>
          <a:effectLst>
            <a:outerShdw blurRad="279400" dist="38100" dir="13140000" sx="90000" sy="90000" algn="r" rotWithShape="0">
              <a:schemeClr val="tx1">
                <a:lumMod val="85000"/>
                <a:lumOff val="15000"/>
                <a:alpha val="40000"/>
              </a:scheme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MX"/>
          </a:p>
        </p:txBody>
      </p:sp>
      <p:sp>
        <p:nvSpPr>
          <p:cNvPr id="13" name="12 Rectángulo redondeado"/>
          <p:cNvSpPr/>
          <p:nvPr/>
        </p:nvSpPr>
        <p:spPr>
          <a:xfrm>
            <a:off x="572455" y="1608725"/>
            <a:ext cx="2633666" cy="576000"/>
          </a:xfrm>
          <a:prstGeom prst="roundRect">
            <a:avLst/>
          </a:prstGeom>
          <a:noFill/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73050" indent="-273050"/>
            <a:r>
              <a:rPr lang="es-ES_tradnl" b="1" dirty="0" smtClean="0">
                <a:solidFill>
                  <a:schemeClr val="accent2">
                    <a:lumMod val="75000"/>
                  </a:schemeClr>
                </a:solidFill>
              </a:rPr>
              <a:t>     Diagrama de causa y efecto</a:t>
            </a:r>
            <a:endParaRPr lang="es-MX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14" name="13 Elipse"/>
          <p:cNvSpPr/>
          <p:nvPr/>
        </p:nvSpPr>
        <p:spPr>
          <a:xfrm>
            <a:off x="235102" y="1570163"/>
            <a:ext cx="605806" cy="633062"/>
          </a:xfrm>
          <a:prstGeom prst="ellipse">
            <a:avLst/>
          </a:prstGeom>
          <a:solidFill>
            <a:schemeClr val="bg1"/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MX"/>
          </a:p>
        </p:txBody>
      </p:sp>
      <p:cxnSp>
        <p:nvCxnSpPr>
          <p:cNvPr id="40" name="Line 2"/>
          <p:cNvCxnSpPr/>
          <p:nvPr/>
        </p:nvCxnSpPr>
        <p:spPr bwMode="auto">
          <a:xfrm flipV="1">
            <a:off x="2075355" y="4454733"/>
            <a:ext cx="5156200" cy="1841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1" name="Text Box 5"/>
          <p:cNvSpPr txBox="1">
            <a:spLocks noChangeArrowheads="1"/>
          </p:cNvSpPr>
          <p:nvPr/>
        </p:nvSpPr>
        <p:spPr bwMode="auto">
          <a:xfrm>
            <a:off x="6223810" y="4729688"/>
            <a:ext cx="1677670" cy="4419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fontAlgn="base" hangingPunct="0">
              <a:spcAft>
                <a:spcPts val="0"/>
              </a:spcAft>
            </a:pPr>
            <a:r>
              <a:rPr lang="es-ES" sz="1200" b="1" kern="1200">
                <a:solidFill>
                  <a:srgbClr val="0033CC"/>
                </a:solidFill>
                <a:effectLst/>
                <a:latin typeface="Times New Roman"/>
                <a:ea typeface="Times New Roman"/>
              </a:rPr>
              <a:t>Programa de </a:t>
            </a:r>
            <a:endParaRPr lang="es-EC" sz="1200">
              <a:effectLst/>
              <a:latin typeface="Times New Roman"/>
              <a:ea typeface="Times New Roman"/>
            </a:endParaRPr>
          </a:p>
          <a:p>
            <a:pPr eaLnBrk="0" fontAlgn="base" hangingPunct="0">
              <a:spcAft>
                <a:spcPts val="0"/>
              </a:spcAft>
            </a:pPr>
            <a:r>
              <a:rPr lang="es-ES" sz="1200" b="1" kern="1200">
                <a:solidFill>
                  <a:srgbClr val="0033CC"/>
                </a:solidFill>
                <a:effectLst/>
                <a:latin typeface="Times New Roman"/>
                <a:ea typeface="Times New Roman"/>
              </a:rPr>
              <a:t>incentivos inadecuados</a:t>
            </a:r>
            <a:endParaRPr lang="es-EC" sz="1200">
              <a:effectLst/>
              <a:latin typeface="Times New Roman"/>
              <a:ea typeface="Times New Roman"/>
            </a:endParaRPr>
          </a:p>
        </p:txBody>
      </p:sp>
      <p:cxnSp>
        <p:nvCxnSpPr>
          <p:cNvPr id="42" name="Line 6"/>
          <p:cNvCxnSpPr/>
          <p:nvPr/>
        </p:nvCxnSpPr>
        <p:spPr bwMode="auto">
          <a:xfrm>
            <a:off x="4860465" y="2700863"/>
            <a:ext cx="1739900" cy="1749425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3" name="Line 8"/>
          <p:cNvCxnSpPr/>
          <p:nvPr/>
        </p:nvCxnSpPr>
        <p:spPr bwMode="auto">
          <a:xfrm>
            <a:off x="2075355" y="2703403"/>
            <a:ext cx="2017395" cy="1751965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4" name="Line 9"/>
          <p:cNvCxnSpPr/>
          <p:nvPr/>
        </p:nvCxnSpPr>
        <p:spPr bwMode="auto">
          <a:xfrm flipH="1">
            <a:off x="2069640" y="4467433"/>
            <a:ext cx="2016760" cy="169672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5" name="Line 11"/>
          <p:cNvCxnSpPr/>
          <p:nvPr/>
        </p:nvCxnSpPr>
        <p:spPr bwMode="auto">
          <a:xfrm flipH="1">
            <a:off x="5127734" y="4433460"/>
            <a:ext cx="1447800" cy="169672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6" name="Text Box 13"/>
          <p:cNvSpPr txBox="1">
            <a:spLocks noChangeArrowheads="1"/>
          </p:cNvSpPr>
          <p:nvPr/>
        </p:nvSpPr>
        <p:spPr bwMode="auto">
          <a:xfrm>
            <a:off x="1297480" y="2233052"/>
            <a:ext cx="1560195" cy="403860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  <a:effectLst/>
          <a:extLst/>
        </p:spPr>
        <p:txBody>
          <a:bodyPr wrap="square">
            <a:noAutofit/>
          </a:bodyPr>
          <a:lstStyle/>
          <a:p>
            <a:pPr eaLnBrk="0" fontAlgn="base" hangingPunct="0">
              <a:spcAft>
                <a:spcPts val="0"/>
              </a:spcAft>
            </a:pPr>
            <a:r>
              <a:rPr lang="es-ES" sz="1200" b="1" kern="1200" dirty="0">
                <a:solidFill>
                  <a:srgbClr val="0033CC"/>
                </a:solidFill>
                <a:effectLst/>
                <a:latin typeface="Times New Roman"/>
                <a:ea typeface="Times New Roman"/>
              </a:rPr>
              <a:t>Capacitaciones</a:t>
            </a:r>
            <a:endParaRPr lang="es-EC" sz="1200" dirty="0">
              <a:effectLst/>
              <a:latin typeface="Times New Roman"/>
              <a:ea typeface="Times New Roman"/>
            </a:endParaRPr>
          </a:p>
        </p:txBody>
      </p:sp>
      <p:sp>
        <p:nvSpPr>
          <p:cNvPr id="47" name="Text Box 18"/>
          <p:cNvSpPr txBox="1">
            <a:spLocks noChangeArrowheads="1"/>
          </p:cNvSpPr>
          <p:nvPr/>
        </p:nvSpPr>
        <p:spPr bwMode="auto">
          <a:xfrm>
            <a:off x="3775250" y="3680033"/>
            <a:ext cx="124523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fontAlgn="base" hangingPunct="0">
              <a:spcAft>
                <a:spcPts val="0"/>
              </a:spcAft>
            </a:pPr>
            <a:r>
              <a:rPr lang="es-ES" sz="1200" b="1" kern="1200" dirty="0" smtClean="0">
                <a:solidFill>
                  <a:srgbClr val="0033CC"/>
                </a:solidFill>
                <a:effectLst/>
                <a:latin typeface="Times New Roman"/>
                <a:ea typeface="Times New Roman"/>
              </a:rPr>
              <a:t>Capacitaciones </a:t>
            </a:r>
            <a:r>
              <a:rPr lang="es-ES" sz="1200" b="1" kern="1200" dirty="0">
                <a:solidFill>
                  <a:srgbClr val="0033CC"/>
                </a:solidFill>
                <a:effectLst/>
                <a:latin typeface="Times New Roman"/>
                <a:ea typeface="Times New Roman"/>
              </a:rPr>
              <a:t>excluyentes</a:t>
            </a:r>
            <a:endParaRPr lang="es-EC" sz="1200" dirty="0">
              <a:effectLst/>
              <a:latin typeface="Times New Roman"/>
              <a:ea typeface="Times New Roman"/>
            </a:endParaRPr>
          </a:p>
        </p:txBody>
      </p:sp>
      <p:sp>
        <p:nvSpPr>
          <p:cNvPr id="48" name="Text Box 19"/>
          <p:cNvSpPr txBox="1">
            <a:spLocks noChangeArrowheads="1"/>
          </p:cNvSpPr>
          <p:nvPr/>
        </p:nvSpPr>
        <p:spPr bwMode="auto">
          <a:xfrm>
            <a:off x="3100245" y="5260548"/>
            <a:ext cx="2255520" cy="266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fontAlgn="base" hangingPunct="0">
              <a:spcAft>
                <a:spcPts val="0"/>
              </a:spcAft>
            </a:pPr>
            <a:r>
              <a:rPr lang="es-ES" sz="1200" b="1" kern="1200">
                <a:solidFill>
                  <a:srgbClr val="0033CC"/>
                </a:solidFill>
                <a:effectLst/>
                <a:latin typeface="Times New Roman"/>
                <a:ea typeface="Times New Roman"/>
              </a:rPr>
              <a:t>Falta de procedimientos </a:t>
            </a:r>
            <a:endParaRPr lang="es-EC" sz="1200">
              <a:effectLst/>
              <a:latin typeface="Times New Roman"/>
              <a:ea typeface="Times New Roman"/>
            </a:endParaRPr>
          </a:p>
        </p:txBody>
      </p:sp>
      <p:sp>
        <p:nvSpPr>
          <p:cNvPr id="49" name="Text Box 21"/>
          <p:cNvSpPr txBox="1">
            <a:spLocks noChangeArrowheads="1"/>
          </p:cNvSpPr>
          <p:nvPr/>
        </p:nvSpPr>
        <p:spPr bwMode="auto">
          <a:xfrm>
            <a:off x="3662220" y="2166828"/>
            <a:ext cx="1355725" cy="403860"/>
          </a:xfrm>
          <a:prstGeom prst="rect">
            <a:avLst/>
          </a:prstGeom>
          <a:solidFill>
            <a:srgbClr val="92D050"/>
          </a:solidFill>
          <a:ln>
            <a:noFill/>
          </a:ln>
          <a:effectLst/>
          <a:extLst/>
        </p:spPr>
        <p:txBody>
          <a:bodyPr wrap="square">
            <a:noAutofit/>
          </a:bodyPr>
          <a:lstStyle/>
          <a:p>
            <a:pPr eaLnBrk="0" fontAlgn="base" hangingPunct="0">
              <a:spcAft>
                <a:spcPts val="0"/>
              </a:spcAft>
            </a:pPr>
            <a:r>
              <a:rPr lang="es-ES" sz="1200" b="1" kern="1200">
                <a:solidFill>
                  <a:srgbClr val="0033CC"/>
                </a:solidFill>
                <a:effectLst/>
                <a:latin typeface="Times New Roman"/>
                <a:ea typeface="Times New Roman"/>
              </a:rPr>
              <a:t>Evaluaciones</a:t>
            </a:r>
            <a:endParaRPr lang="es-EC" sz="1200">
              <a:effectLst/>
              <a:latin typeface="Times New Roman"/>
              <a:ea typeface="Times New Roman"/>
            </a:endParaRPr>
          </a:p>
        </p:txBody>
      </p:sp>
      <p:sp>
        <p:nvSpPr>
          <p:cNvPr id="50" name="Text Box 22"/>
          <p:cNvSpPr txBox="1">
            <a:spLocks noChangeArrowheads="1"/>
          </p:cNvSpPr>
          <p:nvPr/>
        </p:nvSpPr>
        <p:spPr bwMode="auto">
          <a:xfrm>
            <a:off x="4024805" y="6315918"/>
            <a:ext cx="1323975" cy="42545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/>
        </p:spPr>
        <p:txBody>
          <a:bodyPr wrap="square">
            <a:noAutofit/>
          </a:bodyPr>
          <a:lstStyle/>
          <a:p>
            <a:pPr eaLnBrk="0" fontAlgn="base" hangingPunct="0">
              <a:spcAft>
                <a:spcPts val="0"/>
              </a:spcAft>
            </a:pPr>
            <a:r>
              <a:rPr lang="es-ES" sz="1200" b="1" kern="1200">
                <a:solidFill>
                  <a:srgbClr val="0033CC"/>
                </a:solidFill>
                <a:effectLst/>
                <a:latin typeface="Times New Roman"/>
                <a:ea typeface="Times New Roman"/>
              </a:rPr>
              <a:t>Incentivos</a:t>
            </a:r>
            <a:endParaRPr lang="es-EC" sz="1200">
              <a:effectLst/>
              <a:latin typeface="Times New Roman"/>
              <a:ea typeface="Times New Roman"/>
            </a:endParaRPr>
          </a:p>
        </p:txBody>
      </p:sp>
      <p:sp>
        <p:nvSpPr>
          <p:cNvPr id="51" name="Text Box 23"/>
          <p:cNvSpPr txBox="1">
            <a:spLocks noChangeArrowheads="1"/>
          </p:cNvSpPr>
          <p:nvPr/>
        </p:nvSpPr>
        <p:spPr bwMode="auto">
          <a:xfrm>
            <a:off x="1188895" y="6315918"/>
            <a:ext cx="1668145" cy="425450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  <a:effectLst/>
          <a:extLst/>
        </p:spPr>
        <p:txBody>
          <a:bodyPr wrap="square">
            <a:noAutofit/>
          </a:bodyPr>
          <a:lstStyle/>
          <a:p>
            <a:pPr eaLnBrk="0" fontAlgn="base" hangingPunct="0">
              <a:spcAft>
                <a:spcPts val="0"/>
              </a:spcAft>
            </a:pPr>
            <a:r>
              <a:rPr lang="es-ES" sz="1200" b="1" kern="1200">
                <a:solidFill>
                  <a:srgbClr val="0033CC"/>
                </a:solidFill>
                <a:effectLst/>
                <a:latin typeface="Times New Roman"/>
                <a:ea typeface="Times New Roman"/>
              </a:rPr>
              <a:t>Tecnología</a:t>
            </a:r>
            <a:endParaRPr lang="es-EC" sz="1200">
              <a:effectLst/>
              <a:latin typeface="Times New Roman"/>
              <a:ea typeface="Times New Roman"/>
            </a:endParaRPr>
          </a:p>
        </p:txBody>
      </p:sp>
      <p:sp>
        <p:nvSpPr>
          <p:cNvPr id="52" name="Text Box 5"/>
          <p:cNvSpPr txBox="1">
            <a:spLocks noChangeArrowheads="1"/>
          </p:cNvSpPr>
          <p:nvPr/>
        </p:nvSpPr>
        <p:spPr bwMode="auto">
          <a:xfrm>
            <a:off x="5800900" y="5238323"/>
            <a:ext cx="1626870" cy="4419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fontAlgn="base" hangingPunct="0">
              <a:spcAft>
                <a:spcPts val="0"/>
              </a:spcAft>
            </a:pPr>
            <a:r>
              <a:rPr lang="es-ES" sz="1200" b="1" kern="1200">
                <a:solidFill>
                  <a:srgbClr val="0033CC"/>
                </a:solidFill>
                <a:effectLst/>
                <a:latin typeface="Times New Roman"/>
                <a:ea typeface="Times New Roman"/>
              </a:rPr>
              <a:t>Universo reducido de </a:t>
            </a:r>
            <a:endParaRPr lang="es-EC" sz="1200">
              <a:effectLst/>
              <a:latin typeface="Times New Roman"/>
              <a:ea typeface="Times New Roman"/>
            </a:endParaRPr>
          </a:p>
          <a:p>
            <a:pPr eaLnBrk="0" fontAlgn="base" hangingPunct="0">
              <a:spcAft>
                <a:spcPts val="0"/>
              </a:spcAft>
            </a:pPr>
            <a:r>
              <a:rPr lang="es-ES" sz="1200" b="1" kern="1200">
                <a:solidFill>
                  <a:srgbClr val="0033CC"/>
                </a:solidFill>
                <a:effectLst/>
                <a:latin typeface="Times New Roman"/>
                <a:ea typeface="Times New Roman"/>
              </a:rPr>
              <a:t>voluntarios motivados</a:t>
            </a:r>
            <a:endParaRPr lang="es-EC" sz="1200">
              <a:effectLst/>
              <a:latin typeface="Times New Roman"/>
              <a:ea typeface="Times New Roman"/>
            </a:endParaRPr>
          </a:p>
        </p:txBody>
      </p:sp>
      <p:sp>
        <p:nvSpPr>
          <p:cNvPr id="53" name="Text Box 5"/>
          <p:cNvSpPr txBox="1">
            <a:spLocks noChangeArrowheads="1"/>
          </p:cNvSpPr>
          <p:nvPr/>
        </p:nvSpPr>
        <p:spPr bwMode="auto">
          <a:xfrm>
            <a:off x="5355765" y="5756483"/>
            <a:ext cx="1996440" cy="617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fontAlgn="base" hangingPunct="0">
              <a:spcAft>
                <a:spcPts val="0"/>
              </a:spcAft>
            </a:pPr>
            <a:r>
              <a:rPr lang="es-ES" sz="1200" b="1" kern="1200">
                <a:solidFill>
                  <a:srgbClr val="0033CC"/>
                </a:solidFill>
                <a:effectLst/>
                <a:latin typeface="Times New Roman"/>
                <a:ea typeface="Times New Roman"/>
              </a:rPr>
              <a:t>Los programas no cumplen </a:t>
            </a:r>
            <a:endParaRPr lang="es-EC" sz="1200">
              <a:effectLst/>
              <a:latin typeface="Times New Roman"/>
              <a:ea typeface="Times New Roman"/>
            </a:endParaRPr>
          </a:p>
          <a:p>
            <a:pPr eaLnBrk="0" fontAlgn="base" hangingPunct="0">
              <a:spcAft>
                <a:spcPts val="0"/>
              </a:spcAft>
            </a:pPr>
            <a:r>
              <a:rPr lang="es-ES" sz="1200" b="1" kern="1200">
                <a:solidFill>
                  <a:srgbClr val="0033CC"/>
                </a:solidFill>
                <a:effectLst/>
                <a:latin typeface="Times New Roman"/>
                <a:ea typeface="Times New Roman"/>
              </a:rPr>
              <a:t>con los objetivos propuestos</a:t>
            </a:r>
            <a:endParaRPr lang="es-EC" sz="1200">
              <a:effectLst/>
              <a:latin typeface="Times New Roman"/>
              <a:ea typeface="Times New Roman"/>
            </a:endParaRPr>
          </a:p>
          <a:p>
            <a:pPr eaLnBrk="0" fontAlgn="base" hangingPunct="0">
              <a:spcAft>
                <a:spcPts val="0"/>
              </a:spcAft>
            </a:pPr>
            <a:r>
              <a:rPr lang="es-EC" sz="1200">
                <a:effectLst/>
                <a:latin typeface="Times New Roman"/>
                <a:ea typeface="Times New Roman"/>
              </a:rPr>
              <a:t> </a:t>
            </a:r>
          </a:p>
        </p:txBody>
      </p:sp>
      <p:sp>
        <p:nvSpPr>
          <p:cNvPr id="54" name="Text Box 19"/>
          <p:cNvSpPr txBox="1">
            <a:spLocks noChangeArrowheads="1"/>
          </p:cNvSpPr>
          <p:nvPr/>
        </p:nvSpPr>
        <p:spPr bwMode="auto">
          <a:xfrm>
            <a:off x="3716195" y="4663013"/>
            <a:ext cx="2880360" cy="4914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noAutofit/>
          </a:bodyPr>
          <a:lstStyle/>
          <a:p>
            <a:pPr eaLnBrk="0" fontAlgn="base" hangingPunct="0">
              <a:spcAft>
                <a:spcPts val="0"/>
              </a:spcAft>
            </a:pPr>
            <a:r>
              <a:rPr lang="es-ES" sz="1200" b="1" kern="1200">
                <a:solidFill>
                  <a:srgbClr val="0033CC"/>
                </a:solidFill>
                <a:effectLst/>
                <a:latin typeface="Times New Roman"/>
                <a:ea typeface="Times New Roman"/>
              </a:rPr>
              <a:t>Diversidad de material </a:t>
            </a:r>
            <a:endParaRPr lang="es-EC" sz="1200">
              <a:effectLst/>
              <a:latin typeface="Times New Roman"/>
              <a:ea typeface="Times New Roman"/>
            </a:endParaRPr>
          </a:p>
          <a:p>
            <a:pPr eaLnBrk="0" fontAlgn="base" hangingPunct="0">
              <a:spcAft>
                <a:spcPts val="0"/>
              </a:spcAft>
            </a:pPr>
            <a:r>
              <a:rPr lang="es-ES" sz="1200" b="1" kern="1200">
                <a:solidFill>
                  <a:srgbClr val="0033CC"/>
                </a:solidFill>
                <a:effectLst/>
                <a:latin typeface="Times New Roman"/>
                <a:ea typeface="Times New Roman"/>
              </a:rPr>
              <a:t>de aviación.</a:t>
            </a:r>
            <a:endParaRPr lang="es-EC" sz="1200">
              <a:effectLst/>
              <a:latin typeface="Times New Roman"/>
              <a:ea typeface="Times New Roman"/>
            </a:endParaRPr>
          </a:p>
        </p:txBody>
      </p:sp>
      <p:sp>
        <p:nvSpPr>
          <p:cNvPr id="55" name="Text Box 19"/>
          <p:cNvSpPr txBox="1">
            <a:spLocks noChangeArrowheads="1"/>
          </p:cNvSpPr>
          <p:nvPr/>
        </p:nvSpPr>
        <p:spPr bwMode="auto">
          <a:xfrm>
            <a:off x="2535095" y="5685363"/>
            <a:ext cx="2854960" cy="4419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fontAlgn="base" hangingPunct="0">
              <a:spcAft>
                <a:spcPts val="0"/>
              </a:spcAft>
            </a:pPr>
            <a:r>
              <a:rPr lang="es-ES" sz="1200" b="1" kern="1200">
                <a:solidFill>
                  <a:srgbClr val="0033CC"/>
                </a:solidFill>
                <a:effectLst/>
                <a:latin typeface="Times New Roman"/>
                <a:ea typeface="Times New Roman"/>
              </a:rPr>
              <a:t>Pocos conocimientos </a:t>
            </a:r>
            <a:endParaRPr lang="es-EC" sz="1200">
              <a:effectLst/>
              <a:latin typeface="Times New Roman"/>
              <a:ea typeface="Times New Roman"/>
            </a:endParaRPr>
          </a:p>
          <a:p>
            <a:pPr eaLnBrk="0" fontAlgn="base" hangingPunct="0">
              <a:spcAft>
                <a:spcPts val="0"/>
              </a:spcAft>
            </a:pPr>
            <a:r>
              <a:rPr lang="es-ES" sz="1200" b="1" kern="1200">
                <a:solidFill>
                  <a:srgbClr val="0033CC"/>
                </a:solidFill>
                <a:effectLst/>
                <a:latin typeface="Times New Roman"/>
                <a:ea typeface="Times New Roman"/>
              </a:rPr>
              <a:t>de idiomas</a:t>
            </a:r>
            <a:endParaRPr lang="es-EC" sz="1200">
              <a:effectLst/>
              <a:latin typeface="Times New Roman"/>
              <a:ea typeface="Times New Roman"/>
            </a:endParaRPr>
          </a:p>
        </p:txBody>
      </p:sp>
      <p:sp>
        <p:nvSpPr>
          <p:cNvPr id="56" name="Text Box 18"/>
          <p:cNvSpPr txBox="1">
            <a:spLocks noChangeArrowheads="1"/>
          </p:cNvSpPr>
          <p:nvPr/>
        </p:nvSpPr>
        <p:spPr bwMode="auto">
          <a:xfrm>
            <a:off x="2951655" y="2949783"/>
            <a:ext cx="1543050" cy="4419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fontAlgn="base" hangingPunct="0">
              <a:spcAft>
                <a:spcPts val="0"/>
              </a:spcAft>
            </a:pPr>
            <a:r>
              <a:rPr lang="es-ES" sz="1200" b="1" kern="1200" dirty="0">
                <a:solidFill>
                  <a:srgbClr val="0033CC"/>
                </a:solidFill>
                <a:effectLst/>
                <a:latin typeface="Times New Roman"/>
                <a:ea typeface="Times New Roman"/>
              </a:rPr>
              <a:t>Pocas Capacitaciones</a:t>
            </a:r>
            <a:endParaRPr lang="es-EC" sz="1200" dirty="0">
              <a:effectLst/>
              <a:latin typeface="Times New Roman"/>
              <a:ea typeface="Times New Roman"/>
            </a:endParaRPr>
          </a:p>
        </p:txBody>
      </p:sp>
      <p:sp>
        <p:nvSpPr>
          <p:cNvPr id="57" name="Text Box 18"/>
          <p:cNvSpPr txBox="1">
            <a:spLocks noChangeArrowheads="1"/>
          </p:cNvSpPr>
          <p:nvPr/>
        </p:nvSpPr>
        <p:spPr bwMode="auto">
          <a:xfrm>
            <a:off x="5232575" y="2679908"/>
            <a:ext cx="2279650" cy="4419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fontAlgn="base" hangingPunct="0">
              <a:spcAft>
                <a:spcPts val="0"/>
              </a:spcAft>
            </a:pPr>
            <a:r>
              <a:rPr lang="es-ES" sz="1200" b="1" kern="1200">
                <a:solidFill>
                  <a:srgbClr val="0033CC"/>
                </a:solidFill>
                <a:effectLst/>
                <a:latin typeface="Times New Roman"/>
                <a:ea typeface="Times New Roman"/>
              </a:rPr>
              <a:t>Evaluaciones </a:t>
            </a:r>
            <a:endParaRPr lang="es-EC" sz="1200">
              <a:effectLst/>
              <a:latin typeface="Times New Roman"/>
              <a:ea typeface="Times New Roman"/>
            </a:endParaRPr>
          </a:p>
          <a:p>
            <a:pPr eaLnBrk="0" fontAlgn="base" hangingPunct="0">
              <a:spcAft>
                <a:spcPts val="0"/>
              </a:spcAft>
            </a:pPr>
            <a:r>
              <a:rPr lang="es-ES" sz="1200" b="1" kern="1200">
                <a:solidFill>
                  <a:srgbClr val="0033CC"/>
                </a:solidFill>
                <a:effectLst/>
                <a:latin typeface="Times New Roman"/>
                <a:ea typeface="Times New Roman"/>
              </a:rPr>
              <a:t>esporádicas</a:t>
            </a:r>
            <a:endParaRPr lang="es-EC" sz="1200">
              <a:effectLst/>
              <a:latin typeface="Times New Roman"/>
              <a:ea typeface="Times New Roman"/>
            </a:endParaRPr>
          </a:p>
        </p:txBody>
      </p:sp>
      <p:sp>
        <p:nvSpPr>
          <p:cNvPr id="58" name="Text Box 18"/>
          <p:cNvSpPr txBox="1">
            <a:spLocks noChangeArrowheads="1"/>
          </p:cNvSpPr>
          <p:nvPr/>
        </p:nvSpPr>
        <p:spPr bwMode="auto">
          <a:xfrm>
            <a:off x="5745020" y="3231723"/>
            <a:ext cx="3028950" cy="438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noAutofit/>
          </a:bodyPr>
          <a:lstStyle/>
          <a:p>
            <a:pPr eaLnBrk="0" fontAlgn="base" hangingPunct="0">
              <a:spcAft>
                <a:spcPts val="0"/>
              </a:spcAft>
            </a:pPr>
            <a:r>
              <a:rPr lang="es-ES" sz="1200" b="1" kern="1200">
                <a:solidFill>
                  <a:srgbClr val="0033CC"/>
                </a:solidFill>
                <a:effectLst/>
                <a:latin typeface="Times New Roman"/>
                <a:ea typeface="Times New Roman"/>
              </a:rPr>
              <a:t>Métodos inadecuados </a:t>
            </a:r>
            <a:endParaRPr lang="es-EC" sz="1200">
              <a:effectLst/>
              <a:latin typeface="Times New Roman"/>
              <a:ea typeface="Times New Roman"/>
            </a:endParaRPr>
          </a:p>
          <a:p>
            <a:pPr eaLnBrk="0" fontAlgn="base" hangingPunct="0">
              <a:spcAft>
                <a:spcPts val="0"/>
              </a:spcAft>
            </a:pPr>
            <a:r>
              <a:rPr lang="es-ES" sz="1200" b="1" kern="1200">
                <a:solidFill>
                  <a:srgbClr val="0033CC"/>
                </a:solidFill>
                <a:effectLst/>
                <a:latin typeface="Times New Roman"/>
                <a:ea typeface="Times New Roman"/>
              </a:rPr>
              <a:t>de evaluación</a:t>
            </a:r>
            <a:endParaRPr lang="es-EC" sz="1200">
              <a:effectLst/>
              <a:latin typeface="Times New Roman"/>
              <a:ea typeface="Times New Roman"/>
            </a:endParaRPr>
          </a:p>
        </p:txBody>
      </p:sp>
      <p:sp>
        <p:nvSpPr>
          <p:cNvPr id="59" name="Text Box 18"/>
          <p:cNvSpPr txBox="1">
            <a:spLocks noChangeArrowheads="1"/>
          </p:cNvSpPr>
          <p:nvPr/>
        </p:nvSpPr>
        <p:spPr bwMode="auto">
          <a:xfrm>
            <a:off x="6292390" y="3782903"/>
            <a:ext cx="2618740" cy="4419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fontAlgn="base" hangingPunct="0">
              <a:spcAft>
                <a:spcPts val="0"/>
              </a:spcAft>
            </a:pPr>
            <a:r>
              <a:rPr lang="es-ES" sz="1200" b="1" kern="1200">
                <a:solidFill>
                  <a:srgbClr val="0033CC"/>
                </a:solidFill>
                <a:effectLst/>
                <a:latin typeface="Times New Roman"/>
                <a:ea typeface="Times New Roman"/>
              </a:rPr>
              <a:t>Desconocimiento </a:t>
            </a:r>
            <a:endParaRPr lang="es-EC" sz="1200">
              <a:effectLst/>
              <a:latin typeface="Times New Roman"/>
              <a:ea typeface="Times New Roman"/>
            </a:endParaRPr>
          </a:p>
          <a:p>
            <a:pPr eaLnBrk="0" fontAlgn="base" hangingPunct="0">
              <a:spcAft>
                <a:spcPts val="0"/>
              </a:spcAft>
            </a:pPr>
            <a:r>
              <a:rPr lang="es-ES" sz="1200" b="1" kern="1200">
                <a:solidFill>
                  <a:srgbClr val="0033CC"/>
                </a:solidFill>
                <a:effectLst/>
                <a:latin typeface="Times New Roman"/>
                <a:ea typeface="Times New Roman"/>
              </a:rPr>
              <a:t>del proceso  </a:t>
            </a:r>
            <a:endParaRPr lang="es-EC" sz="1200">
              <a:effectLst/>
              <a:latin typeface="Times New Roman"/>
              <a:ea typeface="Times New Roman"/>
            </a:endParaRPr>
          </a:p>
        </p:txBody>
      </p:sp>
      <p:sp>
        <p:nvSpPr>
          <p:cNvPr id="60" name="12 Flecha derecha"/>
          <p:cNvSpPr/>
          <p:nvPr/>
        </p:nvSpPr>
        <p:spPr>
          <a:xfrm>
            <a:off x="7281720" y="4149933"/>
            <a:ext cx="1087755" cy="56705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15000"/>
              </a:lnSpc>
              <a:spcAft>
                <a:spcPts val="1000"/>
              </a:spcAft>
            </a:pPr>
            <a:r>
              <a:rPr lang="es-EC" sz="1100">
                <a:effectLst/>
                <a:latin typeface="Times New Roman"/>
                <a:ea typeface="Calibri"/>
                <a:cs typeface="Times New Roman"/>
              </a:rPr>
              <a:t>EFECTO</a:t>
            </a:r>
            <a:endParaRPr lang="es-EC" sz="1100">
              <a:effectLst/>
              <a:ea typeface="Calibri"/>
              <a:cs typeface="Times New Roman"/>
            </a:endParaRPr>
          </a:p>
        </p:txBody>
      </p:sp>
      <p:sp>
        <p:nvSpPr>
          <p:cNvPr id="61" name="Text Box 5"/>
          <p:cNvSpPr txBox="1">
            <a:spLocks noChangeArrowheads="1"/>
          </p:cNvSpPr>
          <p:nvPr/>
        </p:nvSpPr>
        <p:spPr bwMode="auto">
          <a:xfrm>
            <a:off x="2664000" y="4144218"/>
            <a:ext cx="3557270" cy="266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fontAlgn="base" hangingPunct="0">
              <a:spcAft>
                <a:spcPts val="0"/>
              </a:spcAft>
            </a:pPr>
            <a:r>
              <a:rPr lang="es-EC" sz="1200" b="1">
                <a:effectLst/>
                <a:latin typeface="Times New Roman"/>
                <a:ea typeface="Times New Roman"/>
              </a:rPr>
              <a:t>INADECUADA EVALUACIÓN DE DESEMPEÑO </a:t>
            </a:r>
            <a:endParaRPr lang="es-EC" sz="1200">
              <a:effectLst/>
              <a:latin typeface="Times New Roman"/>
              <a:ea typeface="Times New Roman"/>
            </a:endParaRPr>
          </a:p>
        </p:txBody>
      </p:sp>
      <p:sp>
        <p:nvSpPr>
          <p:cNvPr id="62" name="14 Operación manual"/>
          <p:cNvSpPr/>
          <p:nvPr/>
        </p:nvSpPr>
        <p:spPr>
          <a:xfrm rot="16200000">
            <a:off x="1074595" y="4157553"/>
            <a:ext cx="915670" cy="689610"/>
          </a:xfrm>
          <a:prstGeom prst="flowChartManualOperati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vert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15000"/>
              </a:lnSpc>
              <a:spcAft>
                <a:spcPts val="1000"/>
              </a:spcAft>
            </a:pPr>
            <a:r>
              <a:rPr lang="es-EC" sz="1100">
                <a:effectLst/>
                <a:latin typeface="Times New Roman"/>
                <a:ea typeface="Calibri"/>
                <a:cs typeface="Times New Roman"/>
              </a:rPr>
              <a:t>CAUSA</a:t>
            </a:r>
            <a:endParaRPr lang="es-EC" sz="1100">
              <a:effectLst/>
              <a:ea typeface="Calibri"/>
              <a:cs typeface="Times New Roman"/>
            </a:endParaRPr>
          </a:p>
        </p:txBody>
      </p:sp>
      <p:sp>
        <p:nvSpPr>
          <p:cNvPr id="2" name="Rectangle 2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Rectangle 44"/>
          <p:cNvSpPr>
            <a:spLocks noChangeArrowheads="1"/>
          </p:cNvSpPr>
          <p:nvPr/>
        </p:nvSpPr>
        <p:spPr bwMode="auto">
          <a:xfrm>
            <a:off x="0" y="457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34" name="4 Imagen" descr="ARMA A.E..jp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7819748" y="3398"/>
            <a:ext cx="1000723" cy="10264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179151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7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FFFF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41" grpId="0"/>
      <p:bldP spid="46" grpId="0" animBg="1"/>
      <p:bldP spid="47" grpId="0"/>
      <p:bldP spid="48" grpId="0"/>
      <p:bldP spid="49" grpId="0" animBg="1"/>
      <p:bldP spid="50" grpId="0" animBg="1"/>
      <p:bldP spid="51" grpId="0" animBg="1"/>
      <p:bldP spid="52" grpId="0"/>
      <p:bldP spid="53" grpId="0"/>
      <p:bldP spid="54" grpId="0"/>
      <p:bldP spid="55" grpId="0"/>
      <p:bldP spid="56" grpId="0"/>
      <p:bldP spid="57" grpId="0"/>
      <p:bldP spid="58" grpId="0"/>
      <p:bldP spid="59" grpId="0"/>
      <p:bldP spid="60" grpId="0" animBg="1"/>
      <p:bldP spid="61" grpId="0"/>
      <p:bldP spid="62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1 Título"/>
          <p:cNvSpPr>
            <a:spLocks noGrp="1"/>
          </p:cNvSpPr>
          <p:nvPr>
            <p:ph type="title"/>
          </p:nvPr>
        </p:nvSpPr>
        <p:spPr>
          <a:xfrm>
            <a:off x="17312" y="274638"/>
            <a:ext cx="8229600" cy="778098"/>
          </a:xfrm>
        </p:spPr>
        <p:txBody>
          <a:bodyPr>
            <a:normAutofit/>
          </a:bodyPr>
          <a:lstStyle/>
          <a:p>
            <a:r>
              <a:rPr lang="es-ES_tradnl" sz="2800" dirty="0" smtClean="0">
                <a:effectLst>
                  <a:outerShdw blurRad="50800" dist="38100" dir="10800000" algn="r" rotWithShape="0">
                    <a:prstClr val="black">
                      <a:alpha val="40000"/>
                    </a:prstClr>
                  </a:outerShdw>
                </a:effectLst>
                <a:latin typeface="Berlin Sans FB Demi" pitchFamily="34" charset="0"/>
              </a:rPr>
              <a:t>Etapa 1 : Análisis Situacional</a:t>
            </a:r>
            <a:endParaRPr lang="es-MX" sz="2800" dirty="0">
              <a:effectLst>
                <a:outerShdw blurRad="50800" dist="38100" dir="10800000" algn="r" rotWithShape="0">
                  <a:prstClr val="black">
                    <a:alpha val="40000"/>
                  </a:prstClr>
                </a:outerShdw>
              </a:effectLst>
              <a:latin typeface="Berlin Sans FB Demi" pitchFamily="34" charset="0"/>
            </a:endParaRPr>
          </a:p>
        </p:txBody>
      </p:sp>
      <p:cxnSp>
        <p:nvCxnSpPr>
          <p:cNvPr id="8" name="7 Conector recto"/>
          <p:cNvCxnSpPr/>
          <p:nvPr/>
        </p:nvCxnSpPr>
        <p:spPr>
          <a:xfrm>
            <a:off x="224532" y="1052736"/>
            <a:ext cx="8694936" cy="0"/>
          </a:xfrm>
          <a:prstGeom prst="line">
            <a:avLst/>
          </a:prstGeom>
          <a:ln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2" name="11 Arco"/>
          <p:cNvSpPr/>
          <p:nvPr/>
        </p:nvSpPr>
        <p:spPr>
          <a:xfrm rot="2653889">
            <a:off x="-193927" y="1393817"/>
            <a:ext cx="1057476" cy="945989"/>
          </a:xfrm>
          <a:custGeom>
            <a:avLst/>
            <a:gdLst>
              <a:gd name="connsiteX0" fmla="*/ 2675306 w 5778764"/>
              <a:gd name="connsiteY0" fmla="*/ 8474 h 6166387"/>
              <a:gd name="connsiteX1" fmla="*/ 4927733 w 5778764"/>
              <a:gd name="connsiteY1" fmla="*/ 897989 h 6166387"/>
              <a:gd name="connsiteX2" fmla="*/ 5778764 w 5778764"/>
              <a:gd name="connsiteY2" fmla="*/ 3083194 h 6166387"/>
              <a:gd name="connsiteX3" fmla="*/ 2889382 w 5778764"/>
              <a:gd name="connsiteY3" fmla="*/ 3083194 h 6166387"/>
              <a:gd name="connsiteX4" fmla="*/ 2675306 w 5778764"/>
              <a:gd name="connsiteY4" fmla="*/ 8474 h 6166387"/>
              <a:gd name="connsiteX0" fmla="*/ 2675306 w 5778764"/>
              <a:gd name="connsiteY0" fmla="*/ 8474 h 6166387"/>
              <a:gd name="connsiteX1" fmla="*/ 4927733 w 5778764"/>
              <a:gd name="connsiteY1" fmla="*/ 897989 h 6166387"/>
              <a:gd name="connsiteX2" fmla="*/ 5778764 w 5778764"/>
              <a:gd name="connsiteY2" fmla="*/ 3083194 h 6166387"/>
              <a:gd name="connsiteX0" fmla="*/ 0 w 3103458"/>
              <a:gd name="connsiteY0" fmla="*/ 8484 h 3083204"/>
              <a:gd name="connsiteX1" fmla="*/ 2252427 w 3103458"/>
              <a:gd name="connsiteY1" fmla="*/ 897999 h 3083204"/>
              <a:gd name="connsiteX2" fmla="*/ 3103458 w 3103458"/>
              <a:gd name="connsiteY2" fmla="*/ 3083204 h 3083204"/>
              <a:gd name="connsiteX3" fmla="*/ 214076 w 3103458"/>
              <a:gd name="connsiteY3" fmla="*/ 3083204 h 3083204"/>
              <a:gd name="connsiteX4" fmla="*/ 0 w 3103458"/>
              <a:gd name="connsiteY4" fmla="*/ 8484 h 3083204"/>
              <a:gd name="connsiteX0" fmla="*/ 0 w 3103458"/>
              <a:gd name="connsiteY0" fmla="*/ 8484 h 3083204"/>
              <a:gd name="connsiteX1" fmla="*/ 2090622 w 3103458"/>
              <a:gd name="connsiteY1" fmla="*/ 1060042 h 3083204"/>
              <a:gd name="connsiteX2" fmla="*/ 3103458 w 3103458"/>
              <a:gd name="connsiteY2" fmla="*/ 3083204 h 30832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103458" h="3083204" stroke="0" extrusionOk="0">
                <a:moveTo>
                  <a:pt x="0" y="8484"/>
                </a:moveTo>
                <a:cubicBezTo>
                  <a:pt x="836198" y="-57808"/>
                  <a:pt x="1658141" y="266789"/>
                  <a:pt x="2252427" y="897999"/>
                </a:cubicBezTo>
                <a:cubicBezTo>
                  <a:pt x="2797197" y="1476616"/>
                  <a:pt x="3103458" y="2263008"/>
                  <a:pt x="3103458" y="3083204"/>
                </a:cubicBezTo>
                <a:lnTo>
                  <a:pt x="214076" y="3083204"/>
                </a:lnTo>
                <a:lnTo>
                  <a:pt x="0" y="8484"/>
                </a:lnTo>
                <a:close/>
              </a:path>
              <a:path w="3103458" h="3083204" fill="none">
                <a:moveTo>
                  <a:pt x="0" y="8484"/>
                </a:moveTo>
                <a:cubicBezTo>
                  <a:pt x="836198" y="-57808"/>
                  <a:pt x="1496336" y="428832"/>
                  <a:pt x="2090622" y="1060042"/>
                </a:cubicBezTo>
                <a:cubicBezTo>
                  <a:pt x="2635392" y="1638659"/>
                  <a:pt x="3103458" y="2263008"/>
                  <a:pt x="3103458" y="3083204"/>
                </a:cubicBezTo>
              </a:path>
            </a:pathLst>
          </a:custGeom>
          <a:ln w="123825">
            <a:solidFill>
              <a:schemeClr val="accent2">
                <a:lumMod val="75000"/>
              </a:schemeClr>
            </a:solidFill>
          </a:ln>
          <a:effectLst>
            <a:outerShdw blurRad="279400" dist="38100" dir="13140000" sx="90000" sy="90000" algn="r" rotWithShape="0">
              <a:schemeClr val="tx1">
                <a:lumMod val="85000"/>
                <a:lumOff val="15000"/>
                <a:alpha val="40000"/>
              </a:scheme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MX"/>
          </a:p>
        </p:txBody>
      </p:sp>
      <p:sp>
        <p:nvSpPr>
          <p:cNvPr id="13" name="12 Rectángulo redondeado"/>
          <p:cNvSpPr/>
          <p:nvPr/>
        </p:nvSpPr>
        <p:spPr>
          <a:xfrm>
            <a:off x="572455" y="1608725"/>
            <a:ext cx="2633666" cy="576000"/>
          </a:xfrm>
          <a:prstGeom prst="roundRect">
            <a:avLst/>
          </a:prstGeom>
          <a:noFill/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73050" indent="-273050"/>
            <a:r>
              <a:rPr lang="es-ES_tradnl" b="1" dirty="0" smtClean="0">
                <a:solidFill>
                  <a:schemeClr val="accent2">
                    <a:lumMod val="75000"/>
                  </a:schemeClr>
                </a:solidFill>
              </a:rPr>
              <a:t>      F O D A</a:t>
            </a:r>
            <a:endParaRPr lang="es-MX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14" name="13 Elipse"/>
          <p:cNvSpPr/>
          <p:nvPr/>
        </p:nvSpPr>
        <p:spPr>
          <a:xfrm>
            <a:off x="235102" y="1570163"/>
            <a:ext cx="605806" cy="633062"/>
          </a:xfrm>
          <a:prstGeom prst="ellipse">
            <a:avLst/>
          </a:prstGeom>
          <a:solidFill>
            <a:schemeClr val="bg1"/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MX"/>
          </a:p>
        </p:txBody>
      </p:sp>
      <p:sp>
        <p:nvSpPr>
          <p:cNvPr id="2" name="Rectangle 2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Rectangle 44"/>
          <p:cNvSpPr>
            <a:spLocks noChangeArrowheads="1"/>
          </p:cNvSpPr>
          <p:nvPr/>
        </p:nvSpPr>
        <p:spPr bwMode="auto">
          <a:xfrm>
            <a:off x="0" y="457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23" name="4 Imagen" descr="ARMA A.E..jp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7819748" y="3398"/>
            <a:ext cx="1000723" cy="1026402"/>
          </a:xfrm>
          <a:prstGeom prst="rect">
            <a:avLst/>
          </a:prstGeom>
        </p:spPr>
      </p:pic>
      <p:sp>
        <p:nvSpPr>
          <p:cNvPr id="24" name="AutoShape 6"/>
          <p:cNvSpPr>
            <a:spLocks noChangeArrowheads="1"/>
          </p:cNvSpPr>
          <p:nvPr/>
        </p:nvSpPr>
        <p:spPr bwMode="auto">
          <a:xfrm>
            <a:off x="107852" y="2843455"/>
            <a:ext cx="2231900" cy="2304256"/>
          </a:xfrm>
          <a:prstGeom prst="roundRect">
            <a:avLst>
              <a:gd name="adj" fmla="val 16667"/>
            </a:avLst>
          </a:prstGeom>
          <a:solidFill>
            <a:srgbClr val="000000">
              <a:alpha val="59999"/>
            </a:srgbClr>
          </a:solidFill>
          <a:ln w="571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s-ES_tradnl" sz="2800" b="1" dirty="0" smtClean="0">
                <a:solidFill>
                  <a:srgbClr val="FFFF00"/>
                </a:solidFill>
              </a:rPr>
              <a:t>Fortalezas: </a:t>
            </a:r>
            <a:endParaRPr lang="es-ES_tradnl" sz="2800" b="1" dirty="0">
              <a:solidFill>
                <a:srgbClr val="FFFF00"/>
              </a:solidFill>
            </a:endParaRPr>
          </a:p>
          <a:p>
            <a:pPr lvl="0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s-ES_tradnl" b="1" dirty="0" smtClean="0">
                <a:solidFill>
                  <a:srgbClr val="FFFF00"/>
                </a:solidFill>
              </a:rPr>
              <a:t>Habilidades</a:t>
            </a:r>
          </a:p>
          <a:p>
            <a:pPr lvl="0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s-ES_tradnl" b="1" dirty="0" smtClean="0">
                <a:solidFill>
                  <a:srgbClr val="FFFF00"/>
                </a:solidFill>
              </a:rPr>
              <a:t>Programas </a:t>
            </a:r>
            <a:r>
              <a:rPr lang="es-ES_tradnl" b="1" dirty="0">
                <a:solidFill>
                  <a:srgbClr val="FFFF00"/>
                </a:solidFill>
              </a:rPr>
              <a:t>de mtto.</a:t>
            </a:r>
          </a:p>
          <a:p>
            <a:pPr lvl="0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s-ES_tradnl" b="1" dirty="0">
                <a:solidFill>
                  <a:srgbClr val="FFFF00"/>
                </a:solidFill>
              </a:rPr>
              <a:t>Pilotos </a:t>
            </a:r>
            <a:r>
              <a:rPr lang="es-ES_tradnl" sz="1400" b="1" dirty="0">
                <a:solidFill>
                  <a:srgbClr val="FFFF00"/>
                </a:solidFill>
              </a:rPr>
              <a:t>y mec / reservas</a:t>
            </a:r>
            <a:endParaRPr lang="es-ES_tradnl" b="1" dirty="0">
              <a:solidFill>
                <a:srgbClr val="FFFF00"/>
              </a:solidFill>
            </a:endParaRPr>
          </a:p>
          <a:p>
            <a:pPr lvl="0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s-ES_tradnl" sz="1600" b="1" dirty="0">
                <a:solidFill>
                  <a:srgbClr val="FFFF00"/>
                </a:solidFill>
              </a:rPr>
              <a:t>SP. 100%</a:t>
            </a:r>
          </a:p>
        </p:txBody>
      </p:sp>
      <p:sp>
        <p:nvSpPr>
          <p:cNvPr id="25" name="AutoShape 6"/>
          <p:cNvSpPr>
            <a:spLocks noChangeArrowheads="1"/>
          </p:cNvSpPr>
          <p:nvPr/>
        </p:nvSpPr>
        <p:spPr bwMode="auto">
          <a:xfrm>
            <a:off x="2483768" y="2843455"/>
            <a:ext cx="2016224" cy="2304255"/>
          </a:xfrm>
          <a:prstGeom prst="roundRect">
            <a:avLst>
              <a:gd name="adj" fmla="val 16667"/>
            </a:avLst>
          </a:prstGeom>
          <a:solidFill>
            <a:srgbClr val="000000">
              <a:alpha val="59999"/>
            </a:srgbClr>
          </a:solidFill>
          <a:ln w="571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lvl="0" algn="ctr" defTabSz="1333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s-ES_tradnl" sz="2800" b="1" dirty="0" smtClean="0">
                <a:solidFill>
                  <a:srgbClr val="FFFF00"/>
                </a:solidFill>
              </a:rPr>
              <a:t>Oportunidad:</a:t>
            </a:r>
            <a:endParaRPr lang="es-ES_tradnl" sz="2800" b="1" dirty="0">
              <a:solidFill>
                <a:srgbClr val="FFFF00"/>
              </a:solidFill>
            </a:endParaRPr>
          </a:p>
          <a:p>
            <a:pPr lvl="0" defTabSz="1333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s-ES_tradnl" b="1" dirty="0">
                <a:solidFill>
                  <a:srgbClr val="FFFF00"/>
                </a:solidFill>
              </a:rPr>
              <a:t>Oper. Paz</a:t>
            </a:r>
          </a:p>
          <a:p>
            <a:pPr lvl="0" defTabSz="1333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s-ES_tradnl" b="1" dirty="0" smtClean="0">
                <a:solidFill>
                  <a:srgbClr val="FFFF00"/>
                </a:solidFill>
              </a:rPr>
              <a:t>Reservas </a:t>
            </a:r>
            <a:r>
              <a:rPr lang="es-ES_tradnl" b="1" dirty="0">
                <a:solidFill>
                  <a:srgbClr val="FFFF00"/>
                </a:solidFill>
              </a:rPr>
              <a:t>Técnicas</a:t>
            </a:r>
          </a:p>
          <a:p>
            <a:pPr lvl="0" defTabSz="1333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s-ES_tradnl" b="1" dirty="0">
                <a:solidFill>
                  <a:srgbClr val="FFFF00"/>
                </a:solidFill>
              </a:rPr>
              <a:t>Modificar Orgánico </a:t>
            </a:r>
            <a:endParaRPr lang="es-ES_tradnl" b="1" dirty="0" smtClean="0">
              <a:solidFill>
                <a:srgbClr val="FFFF00"/>
              </a:solidFill>
            </a:endParaRPr>
          </a:p>
          <a:p>
            <a:pPr lvl="0" defTabSz="1333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s-ES_tradnl" b="1" dirty="0" smtClean="0">
                <a:solidFill>
                  <a:srgbClr val="FFFF00"/>
                </a:solidFill>
              </a:rPr>
              <a:t>2013-2018</a:t>
            </a:r>
            <a:endParaRPr lang="es-ES_tradnl" b="1" dirty="0">
              <a:solidFill>
                <a:srgbClr val="FFFF00"/>
              </a:solidFill>
            </a:endParaRPr>
          </a:p>
        </p:txBody>
      </p:sp>
      <p:sp>
        <p:nvSpPr>
          <p:cNvPr id="26" name="AutoShape 6"/>
          <p:cNvSpPr>
            <a:spLocks noChangeArrowheads="1"/>
          </p:cNvSpPr>
          <p:nvPr/>
        </p:nvSpPr>
        <p:spPr bwMode="auto">
          <a:xfrm>
            <a:off x="4644008" y="2852937"/>
            <a:ext cx="2016224" cy="2304255"/>
          </a:xfrm>
          <a:prstGeom prst="roundRect">
            <a:avLst>
              <a:gd name="adj" fmla="val 16667"/>
            </a:avLst>
          </a:prstGeom>
          <a:solidFill>
            <a:srgbClr val="000000">
              <a:alpha val="59999"/>
            </a:srgbClr>
          </a:solidFill>
          <a:ln w="571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lvl="0" algn="ctr" defTabSz="1333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s-ES_tradnl" sz="2800" b="1" dirty="0" smtClean="0">
                <a:solidFill>
                  <a:srgbClr val="FFFF00"/>
                </a:solidFill>
              </a:rPr>
              <a:t>Debilidades:</a:t>
            </a:r>
            <a:endParaRPr lang="es-ES_tradnl" sz="2800" b="1" dirty="0">
              <a:solidFill>
                <a:srgbClr val="FFFF00"/>
              </a:solidFill>
            </a:endParaRPr>
          </a:p>
          <a:p>
            <a:pPr lvl="0" defTabSz="1333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s-ES_tradnl" b="1" dirty="0">
                <a:solidFill>
                  <a:srgbClr val="FFFF00"/>
                </a:solidFill>
              </a:rPr>
              <a:t>Definición procesos.</a:t>
            </a:r>
          </a:p>
          <a:p>
            <a:pPr lvl="0" defTabSz="1333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s-ES_tradnl" b="1" dirty="0">
                <a:solidFill>
                  <a:srgbClr val="FFFF00"/>
                </a:solidFill>
              </a:rPr>
              <a:t>63% efectivos</a:t>
            </a:r>
          </a:p>
          <a:p>
            <a:pPr lvl="0" defTabSz="1333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s-ES_tradnl" b="1" dirty="0">
                <a:solidFill>
                  <a:srgbClr val="FFFF00"/>
                </a:solidFill>
              </a:rPr>
              <a:t>No incentivado</a:t>
            </a:r>
          </a:p>
          <a:p>
            <a:pPr lvl="0" defTabSz="1333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s-ES_tradnl" b="1" dirty="0">
                <a:solidFill>
                  <a:srgbClr val="FFFF00"/>
                </a:solidFill>
              </a:rPr>
              <a:t>Falta </a:t>
            </a:r>
            <a:r>
              <a:rPr lang="es-ES_tradnl" sz="1600" b="1" dirty="0">
                <a:solidFill>
                  <a:srgbClr val="FFFF00"/>
                </a:solidFill>
              </a:rPr>
              <a:t>personal </a:t>
            </a:r>
            <a:r>
              <a:rPr lang="es-ES_tradnl" sz="1600" b="1" dirty="0" smtClean="0">
                <a:solidFill>
                  <a:srgbClr val="FFFF00"/>
                </a:solidFill>
              </a:rPr>
              <a:t>certif.</a:t>
            </a:r>
            <a:endParaRPr lang="es-ES_tradnl" sz="1600" b="1" dirty="0">
              <a:solidFill>
                <a:srgbClr val="FFFF00"/>
              </a:solidFill>
            </a:endParaRPr>
          </a:p>
        </p:txBody>
      </p:sp>
      <p:sp>
        <p:nvSpPr>
          <p:cNvPr id="27" name="AutoShape 6"/>
          <p:cNvSpPr>
            <a:spLocks noChangeArrowheads="1"/>
          </p:cNvSpPr>
          <p:nvPr/>
        </p:nvSpPr>
        <p:spPr bwMode="auto">
          <a:xfrm>
            <a:off x="6820358" y="2831649"/>
            <a:ext cx="2216137" cy="2304255"/>
          </a:xfrm>
          <a:prstGeom prst="roundRect">
            <a:avLst>
              <a:gd name="adj" fmla="val 16667"/>
            </a:avLst>
          </a:prstGeom>
          <a:solidFill>
            <a:srgbClr val="000000">
              <a:alpha val="59999"/>
            </a:srgbClr>
          </a:solidFill>
          <a:ln w="571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lvl="0" algn="ctr" defTabSz="1333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s-ES_tradnl" sz="2800" b="1" dirty="0" smtClean="0">
                <a:solidFill>
                  <a:srgbClr val="FFFF00"/>
                </a:solidFill>
              </a:rPr>
              <a:t>Amenazas:</a:t>
            </a:r>
            <a:endParaRPr lang="es-ES_tradnl" sz="2800" b="1" dirty="0">
              <a:solidFill>
                <a:srgbClr val="FFFF00"/>
              </a:solidFill>
            </a:endParaRPr>
          </a:p>
          <a:p>
            <a:pPr lvl="0" algn="ctr" defTabSz="1333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s-ES_tradnl" sz="2800" b="1" dirty="0">
                <a:solidFill>
                  <a:srgbClr val="FFFF00"/>
                </a:solidFill>
              </a:rPr>
              <a:t> </a:t>
            </a:r>
            <a:r>
              <a:rPr lang="es-ES_tradnl" sz="2800" b="1" dirty="0" smtClean="0">
                <a:solidFill>
                  <a:srgbClr val="FFFF00"/>
                </a:solidFill>
              </a:rPr>
              <a:t> </a:t>
            </a:r>
            <a:r>
              <a:rPr lang="es-ES_tradnl" b="1" dirty="0" smtClean="0">
                <a:solidFill>
                  <a:srgbClr val="FFFF00"/>
                </a:solidFill>
              </a:rPr>
              <a:t>No </a:t>
            </a:r>
            <a:r>
              <a:rPr lang="es-ES_tradnl" b="1" dirty="0">
                <a:solidFill>
                  <a:srgbClr val="FFFF00"/>
                </a:solidFill>
              </a:rPr>
              <a:t>injerencia </a:t>
            </a:r>
            <a:r>
              <a:rPr lang="es-ES_tradnl" b="1" dirty="0" smtClean="0">
                <a:solidFill>
                  <a:srgbClr val="FFFF00"/>
                </a:solidFill>
              </a:rPr>
              <a:t>selección.  </a:t>
            </a:r>
          </a:p>
          <a:p>
            <a:pPr lvl="0" defTabSz="1333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tabLst>
                <a:tab pos="95250" algn="l"/>
              </a:tabLst>
            </a:pPr>
            <a:r>
              <a:rPr lang="es-ES_tradnl" b="1" dirty="0" smtClean="0">
                <a:solidFill>
                  <a:srgbClr val="FFFF00"/>
                </a:solidFill>
              </a:rPr>
              <a:t>Requisitos </a:t>
            </a:r>
            <a:r>
              <a:rPr lang="es-ES_tradnl" b="1" dirty="0">
                <a:solidFill>
                  <a:srgbClr val="FFFF00"/>
                </a:solidFill>
              </a:rPr>
              <a:t>pases.</a:t>
            </a:r>
          </a:p>
          <a:p>
            <a:pPr lvl="0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s-ES_tradnl" sz="1600" b="1" dirty="0">
                <a:solidFill>
                  <a:srgbClr val="FFFF00"/>
                </a:solidFill>
              </a:rPr>
              <a:t>Oportunidades de </a:t>
            </a:r>
            <a:r>
              <a:rPr lang="es-ES_tradnl" sz="1600" b="1" dirty="0" smtClean="0">
                <a:solidFill>
                  <a:srgbClr val="FFFF00"/>
                </a:solidFill>
              </a:rPr>
              <a:t>trab.</a:t>
            </a:r>
            <a:endParaRPr lang="es-ES_tradnl" sz="1600" b="1" dirty="0"/>
          </a:p>
        </p:txBody>
      </p:sp>
    </p:spTree>
    <p:extLst>
      <p:ext uri="{BB962C8B-B14F-4D97-AF65-F5344CB8AC3E}">
        <p14:creationId xmlns:p14="http://schemas.microsoft.com/office/powerpoint/2010/main" val="20497395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7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FFFF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24" grpId="0" animBg="1"/>
      <p:bldP spid="25" grpId="0" animBg="1"/>
      <p:bldP spid="26" grpId="0" animBg="1"/>
      <p:bldP spid="27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1 Título"/>
          <p:cNvSpPr>
            <a:spLocks noGrp="1"/>
          </p:cNvSpPr>
          <p:nvPr>
            <p:ph type="title"/>
          </p:nvPr>
        </p:nvSpPr>
        <p:spPr>
          <a:xfrm>
            <a:off x="17312" y="274638"/>
            <a:ext cx="8229600" cy="778098"/>
          </a:xfrm>
        </p:spPr>
        <p:txBody>
          <a:bodyPr>
            <a:normAutofit/>
          </a:bodyPr>
          <a:lstStyle/>
          <a:p>
            <a:r>
              <a:rPr lang="es-ES_tradnl" sz="2800" dirty="0" smtClean="0">
                <a:effectLst>
                  <a:outerShdw blurRad="50800" dist="38100" dir="10800000" algn="r" rotWithShape="0">
                    <a:prstClr val="black">
                      <a:alpha val="40000"/>
                    </a:prstClr>
                  </a:outerShdw>
                </a:effectLst>
                <a:latin typeface="Berlin Sans FB Demi" pitchFamily="34" charset="0"/>
              </a:rPr>
              <a:t>Etapa 2 : Planeación del modelo</a:t>
            </a:r>
            <a:endParaRPr lang="es-MX" sz="2800" dirty="0">
              <a:effectLst>
                <a:outerShdw blurRad="50800" dist="38100" dir="10800000" algn="r" rotWithShape="0">
                  <a:prstClr val="black">
                    <a:alpha val="40000"/>
                  </a:prstClr>
                </a:outerShdw>
              </a:effectLst>
              <a:latin typeface="Berlin Sans FB Demi" pitchFamily="34" charset="0"/>
            </a:endParaRPr>
          </a:p>
        </p:txBody>
      </p:sp>
      <p:cxnSp>
        <p:nvCxnSpPr>
          <p:cNvPr id="8" name="7 Conector recto"/>
          <p:cNvCxnSpPr/>
          <p:nvPr/>
        </p:nvCxnSpPr>
        <p:spPr>
          <a:xfrm>
            <a:off x="224532" y="1052736"/>
            <a:ext cx="8694936" cy="0"/>
          </a:xfrm>
          <a:prstGeom prst="line">
            <a:avLst/>
          </a:prstGeom>
          <a:ln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2" name="11 Arco"/>
          <p:cNvSpPr/>
          <p:nvPr/>
        </p:nvSpPr>
        <p:spPr>
          <a:xfrm rot="2653889">
            <a:off x="-1459359" y="1888183"/>
            <a:ext cx="3539426" cy="3565551"/>
          </a:xfrm>
          <a:custGeom>
            <a:avLst/>
            <a:gdLst>
              <a:gd name="connsiteX0" fmla="*/ 2675306 w 5778764"/>
              <a:gd name="connsiteY0" fmla="*/ 8474 h 6166387"/>
              <a:gd name="connsiteX1" fmla="*/ 4927733 w 5778764"/>
              <a:gd name="connsiteY1" fmla="*/ 897989 h 6166387"/>
              <a:gd name="connsiteX2" fmla="*/ 5778764 w 5778764"/>
              <a:gd name="connsiteY2" fmla="*/ 3083194 h 6166387"/>
              <a:gd name="connsiteX3" fmla="*/ 2889382 w 5778764"/>
              <a:gd name="connsiteY3" fmla="*/ 3083194 h 6166387"/>
              <a:gd name="connsiteX4" fmla="*/ 2675306 w 5778764"/>
              <a:gd name="connsiteY4" fmla="*/ 8474 h 6166387"/>
              <a:gd name="connsiteX0" fmla="*/ 2675306 w 5778764"/>
              <a:gd name="connsiteY0" fmla="*/ 8474 h 6166387"/>
              <a:gd name="connsiteX1" fmla="*/ 4927733 w 5778764"/>
              <a:gd name="connsiteY1" fmla="*/ 897989 h 6166387"/>
              <a:gd name="connsiteX2" fmla="*/ 5778764 w 5778764"/>
              <a:gd name="connsiteY2" fmla="*/ 3083194 h 6166387"/>
              <a:gd name="connsiteX0" fmla="*/ 0 w 3103458"/>
              <a:gd name="connsiteY0" fmla="*/ 8484 h 3083204"/>
              <a:gd name="connsiteX1" fmla="*/ 2252427 w 3103458"/>
              <a:gd name="connsiteY1" fmla="*/ 897999 h 3083204"/>
              <a:gd name="connsiteX2" fmla="*/ 3103458 w 3103458"/>
              <a:gd name="connsiteY2" fmla="*/ 3083204 h 3083204"/>
              <a:gd name="connsiteX3" fmla="*/ 214076 w 3103458"/>
              <a:gd name="connsiteY3" fmla="*/ 3083204 h 3083204"/>
              <a:gd name="connsiteX4" fmla="*/ 0 w 3103458"/>
              <a:gd name="connsiteY4" fmla="*/ 8484 h 3083204"/>
              <a:gd name="connsiteX0" fmla="*/ 0 w 3103458"/>
              <a:gd name="connsiteY0" fmla="*/ 8484 h 3083204"/>
              <a:gd name="connsiteX1" fmla="*/ 2090622 w 3103458"/>
              <a:gd name="connsiteY1" fmla="*/ 1060042 h 3083204"/>
              <a:gd name="connsiteX2" fmla="*/ 3103458 w 3103458"/>
              <a:gd name="connsiteY2" fmla="*/ 3083204 h 30832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103458" h="3083204" stroke="0" extrusionOk="0">
                <a:moveTo>
                  <a:pt x="0" y="8484"/>
                </a:moveTo>
                <a:cubicBezTo>
                  <a:pt x="836198" y="-57808"/>
                  <a:pt x="1658141" y="266789"/>
                  <a:pt x="2252427" y="897999"/>
                </a:cubicBezTo>
                <a:cubicBezTo>
                  <a:pt x="2797197" y="1476616"/>
                  <a:pt x="3103458" y="2263008"/>
                  <a:pt x="3103458" y="3083204"/>
                </a:cubicBezTo>
                <a:lnTo>
                  <a:pt x="214076" y="3083204"/>
                </a:lnTo>
                <a:lnTo>
                  <a:pt x="0" y="8484"/>
                </a:lnTo>
                <a:close/>
              </a:path>
              <a:path w="3103458" h="3083204" fill="none">
                <a:moveTo>
                  <a:pt x="0" y="8484"/>
                </a:moveTo>
                <a:cubicBezTo>
                  <a:pt x="836198" y="-57808"/>
                  <a:pt x="1496336" y="428832"/>
                  <a:pt x="2090622" y="1060042"/>
                </a:cubicBezTo>
                <a:cubicBezTo>
                  <a:pt x="2635392" y="1638659"/>
                  <a:pt x="3103458" y="2263008"/>
                  <a:pt x="3103458" y="3083204"/>
                </a:cubicBezTo>
              </a:path>
            </a:pathLst>
          </a:custGeom>
          <a:ln w="123825">
            <a:solidFill>
              <a:schemeClr val="accent2">
                <a:lumMod val="75000"/>
              </a:schemeClr>
            </a:solidFill>
          </a:ln>
          <a:effectLst>
            <a:outerShdw blurRad="279400" dist="38100" dir="13140000" sx="90000" sy="90000" algn="r" rotWithShape="0">
              <a:schemeClr val="tx1">
                <a:lumMod val="85000"/>
                <a:lumOff val="15000"/>
                <a:alpha val="40000"/>
              </a:scheme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MX"/>
          </a:p>
        </p:txBody>
      </p:sp>
      <p:sp>
        <p:nvSpPr>
          <p:cNvPr id="13" name="12 Rectángulo redondeado"/>
          <p:cNvSpPr/>
          <p:nvPr/>
        </p:nvSpPr>
        <p:spPr>
          <a:xfrm>
            <a:off x="572455" y="1608725"/>
            <a:ext cx="2343361" cy="576000"/>
          </a:xfrm>
          <a:prstGeom prst="roundRect">
            <a:avLst/>
          </a:prstGeom>
          <a:noFill/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73050" indent="-273050"/>
            <a:r>
              <a:rPr lang="es-ES_tradnl" b="1" dirty="0" smtClean="0">
                <a:solidFill>
                  <a:schemeClr val="accent2">
                    <a:lumMod val="75000"/>
                  </a:schemeClr>
                </a:solidFill>
              </a:rPr>
              <a:t>         MISIÓN</a:t>
            </a:r>
            <a:endParaRPr lang="es-MX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14" name="13 Elipse"/>
          <p:cNvSpPr/>
          <p:nvPr/>
        </p:nvSpPr>
        <p:spPr>
          <a:xfrm>
            <a:off x="467544" y="1570163"/>
            <a:ext cx="605806" cy="633062"/>
          </a:xfrm>
          <a:prstGeom prst="ellipse">
            <a:avLst/>
          </a:prstGeom>
          <a:solidFill>
            <a:schemeClr val="bg1"/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MX"/>
          </a:p>
        </p:txBody>
      </p:sp>
      <p:sp>
        <p:nvSpPr>
          <p:cNvPr id="2" name="Rectangle 2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Rectangle 44"/>
          <p:cNvSpPr>
            <a:spLocks noChangeArrowheads="1"/>
          </p:cNvSpPr>
          <p:nvPr/>
        </p:nvSpPr>
        <p:spPr bwMode="auto">
          <a:xfrm>
            <a:off x="0" y="457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8" name="27 Rectángulo redondeado"/>
          <p:cNvSpPr/>
          <p:nvPr/>
        </p:nvSpPr>
        <p:spPr>
          <a:xfrm>
            <a:off x="1146246" y="2819490"/>
            <a:ext cx="1769570" cy="576000"/>
          </a:xfrm>
          <a:prstGeom prst="roundRect">
            <a:avLst/>
          </a:prstGeom>
          <a:noFill/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73050" indent="-273050"/>
            <a:r>
              <a:rPr lang="es-ES_tradnl" b="1" dirty="0" smtClean="0">
                <a:solidFill>
                  <a:schemeClr val="accent2">
                    <a:lumMod val="75000"/>
                  </a:schemeClr>
                </a:solidFill>
              </a:rPr>
              <a:t>     VISIÓN</a:t>
            </a:r>
            <a:endParaRPr lang="es-MX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29" name="28 Elipse"/>
          <p:cNvSpPr/>
          <p:nvPr/>
        </p:nvSpPr>
        <p:spPr>
          <a:xfrm>
            <a:off x="808893" y="2780928"/>
            <a:ext cx="605806" cy="633062"/>
          </a:xfrm>
          <a:prstGeom prst="ellipse">
            <a:avLst/>
          </a:prstGeom>
          <a:solidFill>
            <a:schemeClr val="bg1"/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MX"/>
          </a:p>
        </p:txBody>
      </p:sp>
      <p:sp>
        <p:nvSpPr>
          <p:cNvPr id="31" name="30 Rectángulo redondeado"/>
          <p:cNvSpPr/>
          <p:nvPr/>
        </p:nvSpPr>
        <p:spPr>
          <a:xfrm>
            <a:off x="1092929" y="4259650"/>
            <a:ext cx="1822887" cy="576000"/>
          </a:xfrm>
          <a:prstGeom prst="roundRect">
            <a:avLst/>
          </a:prstGeom>
          <a:noFill/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73050" indent="-273050"/>
            <a:r>
              <a:rPr lang="es-ES_tradnl" b="1" dirty="0" smtClean="0">
                <a:solidFill>
                  <a:schemeClr val="accent2">
                    <a:lumMod val="75000"/>
                  </a:schemeClr>
                </a:solidFill>
              </a:rPr>
              <a:t>     POLÍTICAS </a:t>
            </a:r>
            <a:endParaRPr lang="es-MX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32" name="31 Elipse"/>
          <p:cNvSpPr/>
          <p:nvPr/>
        </p:nvSpPr>
        <p:spPr>
          <a:xfrm>
            <a:off x="755576" y="4221088"/>
            <a:ext cx="605806" cy="633062"/>
          </a:xfrm>
          <a:prstGeom prst="ellipse">
            <a:avLst/>
          </a:prstGeom>
          <a:solidFill>
            <a:schemeClr val="bg1"/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MX"/>
          </a:p>
        </p:txBody>
      </p:sp>
      <p:sp>
        <p:nvSpPr>
          <p:cNvPr id="34" name="33 Rectángulo redondeado"/>
          <p:cNvSpPr/>
          <p:nvPr/>
        </p:nvSpPr>
        <p:spPr>
          <a:xfrm>
            <a:off x="724855" y="5483786"/>
            <a:ext cx="2190961" cy="576000"/>
          </a:xfrm>
          <a:prstGeom prst="roundRect">
            <a:avLst/>
          </a:prstGeom>
          <a:noFill/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73050" indent="-273050"/>
            <a:r>
              <a:rPr lang="es-ES_tradnl" b="1" dirty="0" smtClean="0">
                <a:solidFill>
                  <a:schemeClr val="accent2">
                    <a:lumMod val="75000"/>
                  </a:schemeClr>
                </a:solidFill>
              </a:rPr>
              <a:t>     ESTRATEGIAS DEL MODELO</a:t>
            </a:r>
            <a:endParaRPr lang="es-MX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40" name="39 Elipse"/>
          <p:cNvSpPr/>
          <p:nvPr/>
        </p:nvSpPr>
        <p:spPr>
          <a:xfrm>
            <a:off x="387502" y="5445224"/>
            <a:ext cx="605806" cy="633062"/>
          </a:xfrm>
          <a:prstGeom prst="ellipse">
            <a:avLst/>
          </a:prstGeom>
          <a:solidFill>
            <a:schemeClr val="bg1"/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MX"/>
          </a:p>
        </p:txBody>
      </p:sp>
      <p:sp>
        <p:nvSpPr>
          <p:cNvPr id="4" name="3 Rectángulo redondeado"/>
          <p:cNvSpPr/>
          <p:nvPr/>
        </p:nvSpPr>
        <p:spPr>
          <a:xfrm>
            <a:off x="3851920" y="2002210"/>
            <a:ext cx="4608512" cy="3731046"/>
          </a:xfrm>
          <a:prstGeom prst="roundRect">
            <a:avLst/>
          </a:prstGeom>
          <a:solidFill>
            <a:schemeClr val="tx1">
              <a:alpha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es-EC" b="1" dirty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La misión general de la Brigada de Aviación del </a:t>
            </a:r>
            <a:r>
              <a:rPr lang="es-EC" b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Ejército como </a:t>
            </a:r>
            <a:r>
              <a:rPr lang="es-EC" b="1" dirty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miembro integrante del equipo de armas combinadas </a:t>
            </a:r>
            <a:r>
              <a:rPr lang="es-EC" b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es </a:t>
            </a:r>
            <a:r>
              <a:rPr lang="es-EC" b="1" dirty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la de ejecutar operaciones de combate (localizar, </a:t>
            </a:r>
            <a:r>
              <a:rPr lang="es-EC" b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 fijar </a:t>
            </a:r>
            <a:r>
              <a:rPr lang="es-EC" b="1" dirty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y destruir al </a:t>
            </a:r>
            <a:r>
              <a:rPr lang="es-EC" b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enemigo a </a:t>
            </a:r>
            <a:r>
              <a:rPr lang="es-EC" b="1" dirty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través del fuego y maniobra), apoyo de combate y apoyo </a:t>
            </a:r>
            <a:r>
              <a:rPr lang="es-EC" b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de </a:t>
            </a:r>
            <a:r>
              <a:rPr lang="es-EC" b="1" dirty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combate en operaciones </a:t>
            </a:r>
            <a:r>
              <a:rPr lang="es-EC" b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coordinadas, a </a:t>
            </a:r>
            <a:r>
              <a:rPr lang="es-EC" b="1" dirty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fin de aumentar la potencia de combate de las unidades </a:t>
            </a:r>
            <a:r>
              <a:rPr lang="es-EC" b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de </a:t>
            </a:r>
            <a:r>
              <a:rPr lang="es-EC" b="1" dirty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la Fuerza Terrestre.</a:t>
            </a:r>
          </a:p>
          <a:p>
            <a:pPr algn="just"/>
            <a:endParaRPr lang="es-EC" dirty="0"/>
          </a:p>
        </p:txBody>
      </p:sp>
      <p:sp>
        <p:nvSpPr>
          <p:cNvPr id="19" name="18 Rectángulo redondeado"/>
          <p:cNvSpPr/>
          <p:nvPr/>
        </p:nvSpPr>
        <p:spPr>
          <a:xfrm>
            <a:off x="3707904" y="2002210"/>
            <a:ext cx="5211564" cy="3731046"/>
          </a:xfrm>
          <a:prstGeom prst="roundRect">
            <a:avLst/>
          </a:prstGeom>
          <a:solidFill>
            <a:schemeClr val="tx1">
              <a:alpha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es-EC" b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Constituirse </a:t>
            </a:r>
            <a:r>
              <a:rPr lang="es-EC" b="1" dirty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en unidad élite del Ejército, comprometida con sus objetivos institucionales, entrenada y equipada para emplearse en todo el territorio nacional, en forma inmediata según los requerimientos operativos ya sea en la Defensa Nacional, desastres naturales, apoyo al desarrollo y en misiones de paz , ya sea independientemente o como parte integrante de una fuerza de despliegue inmediato, manteniendo elevados estándares de seguridad y con la más alta efectividad que permita alcanzar la tecnología militar moderna.</a:t>
            </a:r>
          </a:p>
          <a:p>
            <a:pPr algn="just"/>
            <a:r>
              <a:rPr lang="es-EC" b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endParaRPr lang="es-EC" dirty="0"/>
          </a:p>
        </p:txBody>
      </p:sp>
      <p:graphicFrame>
        <p:nvGraphicFramePr>
          <p:cNvPr id="6" name="5 Diagrama"/>
          <p:cNvGraphicFramePr/>
          <p:nvPr>
            <p:extLst>
              <p:ext uri="{D42A27DB-BD31-4B8C-83A1-F6EECF244321}">
                <p14:modId xmlns:p14="http://schemas.microsoft.com/office/powerpoint/2010/main" val="3449013924"/>
              </p:ext>
            </p:extLst>
          </p:nvPr>
        </p:nvGraphicFramePr>
        <p:xfrm>
          <a:off x="2915816" y="1395778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7" name="6 Diagrama"/>
          <p:cNvGraphicFramePr/>
          <p:nvPr>
            <p:extLst>
              <p:ext uri="{D42A27DB-BD31-4B8C-83A1-F6EECF244321}">
                <p14:modId xmlns:p14="http://schemas.microsoft.com/office/powerpoint/2010/main" val="2804978385"/>
              </p:ext>
            </p:extLst>
          </p:nvPr>
        </p:nvGraphicFramePr>
        <p:xfrm>
          <a:off x="3012504" y="1957288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pic>
        <p:nvPicPr>
          <p:cNvPr id="21" name="4 Imagen" descr="ARMA A.E..jpg"/>
          <p:cNvPicPr/>
          <p:nvPr/>
        </p:nvPicPr>
        <p:blipFill>
          <a:blip r:embed="rId12" cstate="print"/>
          <a:stretch>
            <a:fillRect/>
          </a:stretch>
        </p:blipFill>
        <p:spPr>
          <a:xfrm>
            <a:off x="7819748" y="3398"/>
            <a:ext cx="1000723" cy="10264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87113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7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4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FFFF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3" dur="1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24" dur="1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5" dur="1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1" dur="1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FFFF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0" dur="1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41" dur="1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2" dur="1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4" dur="1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FFFF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7" dur="1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58" dur="1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9" dur="1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1" dur="1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FFFF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28" grpId="0" animBg="1"/>
      <p:bldP spid="31" grpId="0" animBg="1"/>
      <p:bldP spid="34" grpId="0" animBg="1"/>
      <p:bldP spid="4" grpId="0" animBg="1"/>
      <p:bldP spid="4" grpId="1" animBg="1"/>
      <p:bldP spid="19" grpId="0" animBg="1"/>
      <p:bldP spid="19" grpId="1" animBg="1"/>
      <p:bldGraphic spid="6" grpId="0">
        <p:bldAsOne/>
      </p:bldGraphic>
      <p:bldGraphic spid="6" grpId="1">
        <p:bldAsOne/>
      </p:bldGraphic>
      <p:bldGraphic spid="7" grpId="0">
        <p:bldAsOne/>
      </p:bldGraphic>
      <p:bldGraphic spid="7" grpId="1">
        <p:bldAsOne/>
      </p:bldGraphic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1 Título"/>
          <p:cNvSpPr>
            <a:spLocks noGrp="1"/>
          </p:cNvSpPr>
          <p:nvPr>
            <p:ph type="title"/>
          </p:nvPr>
        </p:nvSpPr>
        <p:spPr>
          <a:xfrm>
            <a:off x="17312" y="274638"/>
            <a:ext cx="8229600" cy="778098"/>
          </a:xfrm>
        </p:spPr>
        <p:txBody>
          <a:bodyPr>
            <a:normAutofit/>
          </a:bodyPr>
          <a:lstStyle/>
          <a:p>
            <a:r>
              <a:rPr lang="es-ES_tradnl" sz="2800" dirty="0" smtClean="0">
                <a:effectLst>
                  <a:outerShdw blurRad="50800" dist="38100" dir="10800000" algn="r" rotWithShape="0">
                    <a:prstClr val="black">
                      <a:alpha val="40000"/>
                    </a:prstClr>
                  </a:outerShdw>
                </a:effectLst>
                <a:latin typeface="Berlin Sans FB Demi" pitchFamily="34" charset="0"/>
              </a:rPr>
              <a:t>Etapa 3 : Organización</a:t>
            </a:r>
            <a:endParaRPr lang="es-MX" sz="2800" dirty="0">
              <a:effectLst>
                <a:outerShdw blurRad="50800" dist="38100" dir="10800000" algn="r" rotWithShape="0">
                  <a:prstClr val="black">
                    <a:alpha val="40000"/>
                  </a:prstClr>
                </a:outerShdw>
              </a:effectLst>
              <a:latin typeface="Berlin Sans FB Demi" pitchFamily="34" charset="0"/>
            </a:endParaRPr>
          </a:p>
        </p:txBody>
      </p:sp>
      <p:cxnSp>
        <p:nvCxnSpPr>
          <p:cNvPr id="8" name="7 Conector recto"/>
          <p:cNvCxnSpPr/>
          <p:nvPr/>
        </p:nvCxnSpPr>
        <p:spPr>
          <a:xfrm>
            <a:off x="224532" y="1052736"/>
            <a:ext cx="8694936" cy="0"/>
          </a:xfrm>
          <a:prstGeom prst="line">
            <a:avLst/>
          </a:prstGeom>
          <a:ln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2" name="11 Arco"/>
          <p:cNvSpPr/>
          <p:nvPr/>
        </p:nvSpPr>
        <p:spPr>
          <a:xfrm rot="2653889">
            <a:off x="-193927" y="1393817"/>
            <a:ext cx="1057476" cy="945989"/>
          </a:xfrm>
          <a:custGeom>
            <a:avLst/>
            <a:gdLst>
              <a:gd name="connsiteX0" fmla="*/ 2675306 w 5778764"/>
              <a:gd name="connsiteY0" fmla="*/ 8474 h 6166387"/>
              <a:gd name="connsiteX1" fmla="*/ 4927733 w 5778764"/>
              <a:gd name="connsiteY1" fmla="*/ 897989 h 6166387"/>
              <a:gd name="connsiteX2" fmla="*/ 5778764 w 5778764"/>
              <a:gd name="connsiteY2" fmla="*/ 3083194 h 6166387"/>
              <a:gd name="connsiteX3" fmla="*/ 2889382 w 5778764"/>
              <a:gd name="connsiteY3" fmla="*/ 3083194 h 6166387"/>
              <a:gd name="connsiteX4" fmla="*/ 2675306 w 5778764"/>
              <a:gd name="connsiteY4" fmla="*/ 8474 h 6166387"/>
              <a:gd name="connsiteX0" fmla="*/ 2675306 w 5778764"/>
              <a:gd name="connsiteY0" fmla="*/ 8474 h 6166387"/>
              <a:gd name="connsiteX1" fmla="*/ 4927733 w 5778764"/>
              <a:gd name="connsiteY1" fmla="*/ 897989 h 6166387"/>
              <a:gd name="connsiteX2" fmla="*/ 5778764 w 5778764"/>
              <a:gd name="connsiteY2" fmla="*/ 3083194 h 6166387"/>
              <a:gd name="connsiteX0" fmla="*/ 0 w 3103458"/>
              <a:gd name="connsiteY0" fmla="*/ 8484 h 3083204"/>
              <a:gd name="connsiteX1" fmla="*/ 2252427 w 3103458"/>
              <a:gd name="connsiteY1" fmla="*/ 897999 h 3083204"/>
              <a:gd name="connsiteX2" fmla="*/ 3103458 w 3103458"/>
              <a:gd name="connsiteY2" fmla="*/ 3083204 h 3083204"/>
              <a:gd name="connsiteX3" fmla="*/ 214076 w 3103458"/>
              <a:gd name="connsiteY3" fmla="*/ 3083204 h 3083204"/>
              <a:gd name="connsiteX4" fmla="*/ 0 w 3103458"/>
              <a:gd name="connsiteY4" fmla="*/ 8484 h 3083204"/>
              <a:gd name="connsiteX0" fmla="*/ 0 w 3103458"/>
              <a:gd name="connsiteY0" fmla="*/ 8484 h 3083204"/>
              <a:gd name="connsiteX1" fmla="*/ 2090622 w 3103458"/>
              <a:gd name="connsiteY1" fmla="*/ 1060042 h 3083204"/>
              <a:gd name="connsiteX2" fmla="*/ 3103458 w 3103458"/>
              <a:gd name="connsiteY2" fmla="*/ 3083204 h 30832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103458" h="3083204" stroke="0" extrusionOk="0">
                <a:moveTo>
                  <a:pt x="0" y="8484"/>
                </a:moveTo>
                <a:cubicBezTo>
                  <a:pt x="836198" y="-57808"/>
                  <a:pt x="1658141" y="266789"/>
                  <a:pt x="2252427" y="897999"/>
                </a:cubicBezTo>
                <a:cubicBezTo>
                  <a:pt x="2797197" y="1476616"/>
                  <a:pt x="3103458" y="2263008"/>
                  <a:pt x="3103458" y="3083204"/>
                </a:cubicBezTo>
                <a:lnTo>
                  <a:pt x="214076" y="3083204"/>
                </a:lnTo>
                <a:lnTo>
                  <a:pt x="0" y="8484"/>
                </a:lnTo>
                <a:close/>
              </a:path>
              <a:path w="3103458" h="3083204" fill="none">
                <a:moveTo>
                  <a:pt x="0" y="8484"/>
                </a:moveTo>
                <a:cubicBezTo>
                  <a:pt x="836198" y="-57808"/>
                  <a:pt x="1496336" y="428832"/>
                  <a:pt x="2090622" y="1060042"/>
                </a:cubicBezTo>
                <a:cubicBezTo>
                  <a:pt x="2635392" y="1638659"/>
                  <a:pt x="3103458" y="2263008"/>
                  <a:pt x="3103458" y="3083204"/>
                </a:cubicBezTo>
              </a:path>
            </a:pathLst>
          </a:custGeom>
          <a:ln w="123825">
            <a:solidFill>
              <a:schemeClr val="accent2">
                <a:lumMod val="75000"/>
              </a:schemeClr>
            </a:solidFill>
          </a:ln>
          <a:effectLst>
            <a:outerShdw blurRad="279400" dist="38100" dir="13140000" sx="90000" sy="90000" algn="r" rotWithShape="0">
              <a:schemeClr val="tx1">
                <a:lumMod val="85000"/>
                <a:lumOff val="15000"/>
                <a:alpha val="40000"/>
              </a:scheme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MX"/>
          </a:p>
        </p:txBody>
      </p:sp>
      <p:sp>
        <p:nvSpPr>
          <p:cNvPr id="13" name="12 Rectángulo redondeado"/>
          <p:cNvSpPr/>
          <p:nvPr/>
        </p:nvSpPr>
        <p:spPr>
          <a:xfrm>
            <a:off x="572455" y="1608725"/>
            <a:ext cx="2633666" cy="576000"/>
          </a:xfrm>
          <a:prstGeom prst="roundRect">
            <a:avLst/>
          </a:prstGeom>
          <a:noFill/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73050" indent="-273050"/>
            <a:r>
              <a:rPr lang="es-ES_tradnl" b="1" dirty="0" smtClean="0">
                <a:solidFill>
                  <a:schemeClr val="accent2">
                    <a:lumMod val="75000"/>
                  </a:schemeClr>
                </a:solidFill>
              </a:rPr>
              <a:t>      Estructura organizativa</a:t>
            </a:r>
            <a:endParaRPr lang="es-MX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14" name="13 Elipse"/>
          <p:cNvSpPr/>
          <p:nvPr/>
        </p:nvSpPr>
        <p:spPr>
          <a:xfrm>
            <a:off x="235102" y="1570163"/>
            <a:ext cx="605806" cy="633062"/>
          </a:xfrm>
          <a:prstGeom prst="ellipse">
            <a:avLst/>
          </a:prstGeom>
          <a:solidFill>
            <a:schemeClr val="bg1"/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MX"/>
          </a:p>
        </p:txBody>
      </p:sp>
      <p:sp>
        <p:nvSpPr>
          <p:cNvPr id="2" name="Rectangle 2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Rectangle 44"/>
          <p:cNvSpPr>
            <a:spLocks noChangeArrowheads="1"/>
          </p:cNvSpPr>
          <p:nvPr/>
        </p:nvSpPr>
        <p:spPr bwMode="auto">
          <a:xfrm>
            <a:off x="0" y="457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99148" y="1988840"/>
            <a:ext cx="1104900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29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712" y="3212976"/>
            <a:ext cx="4343400" cy="619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294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21421" y="2574801"/>
            <a:ext cx="4714875" cy="638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295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0232" y="3212976"/>
            <a:ext cx="1104900" cy="267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9" name="4 Imagen" descr="ARMA A.E..jpg"/>
          <p:cNvPicPr/>
          <p:nvPr/>
        </p:nvPicPr>
        <p:blipFill>
          <a:blip r:embed="rId6" cstate="print"/>
          <a:stretch>
            <a:fillRect/>
          </a:stretch>
        </p:blipFill>
        <p:spPr>
          <a:xfrm>
            <a:off x="7819748" y="3398"/>
            <a:ext cx="1000723" cy="10264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748851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7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FFFF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1 Título"/>
          <p:cNvSpPr>
            <a:spLocks noGrp="1"/>
          </p:cNvSpPr>
          <p:nvPr>
            <p:ph type="title"/>
          </p:nvPr>
        </p:nvSpPr>
        <p:spPr>
          <a:xfrm>
            <a:off x="17312" y="274638"/>
            <a:ext cx="8229600" cy="778098"/>
          </a:xfrm>
        </p:spPr>
        <p:txBody>
          <a:bodyPr>
            <a:normAutofit/>
          </a:bodyPr>
          <a:lstStyle/>
          <a:p>
            <a:r>
              <a:rPr lang="es-ES_tradnl" sz="2800" dirty="0" smtClean="0">
                <a:effectLst>
                  <a:outerShdw blurRad="50800" dist="38100" dir="10800000" algn="r" rotWithShape="0">
                    <a:prstClr val="black">
                      <a:alpha val="40000"/>
                    </a:prstClr>
                  </a:outerShdw>
                </a:effectLst>
                <a:latin typeface="Berlin Sans FB Demi" pitchFamily="34" charset="0"/>
              </a:rPr>
              <a:t>SUMARIO</a:t>
            </a:r>
            <a:endParaRPr lang="es-MX" sz="2800" dirty="0">
              <a:effectLst>
                <a:outerShdw blurRad="50800" dist="38100" dir="10800000" algn="r" rotWithShape="0">
                  <a:prstClr val="black">
                    <a:alpha val="40000"/>
                  </a:prstClr>
                </a:outerShdw>
              </a:effectLst>
              <a:latin typeface="Berlin Sans FB Demi" pitchFamily="34" charset="0"/>
            </a:endParaRPr>
          </a:p>
        </p:txBody>
      </p:sp>
      <p:cxnSp>
        <p:nvCxnSpPr>
          <p:cNvPr id="8" name="7 Conector recto"/>
          <p:cNvCxnSpPr/>
          <p:nvPr/>
        </p:nvCxnSpPr>
        <p:spPr>
          <a:xfrm>
            <a:off x="224532" y="1052736"/>
            <a:ext cx="8694936" cy="0"/>
          </a:xfrm>
          <a:prstGeom prst="line">
            <a:avLst/>
          </a:prstGeom>
          <a:ln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2" name="11 Arco"/>
          <p:cNvSpPr/>
          <p:nvPr/>
        </p:nvSpPr>
        <p:spPr>
          <a:xfrm rot="2653889">
            <a:off x="-1459359" y="1888183"/>
            <a:ext cx="3539426" cy="3565551"/>
          </a:xfrm>
          <a:custGeom>
            <a:avLst/>
            <a:gdLst>
              <a:gd name="connsiteX0" fmla="*/ 2675306 w 5778764"/>
              <a:gd name="connsiteY0" fmla="*/ 8474 h 6166387"/>
              <a:gd name="connsiteX1" fmla="*/ 4927733 w 5778764"/>
              <a:gd name="connsiteY1" fmla="*/ 897989 h 6166387"/>
              <a:gd name="connsiteX2" fmla="*/ 5778764 w 5778764"/>
              <a:gd name="connsiteY2" fmla="*/ 3083194 h 6166387"/>
              <a:gd name="connsiteX3" fmla="*/ 2889382 w 5778764"/>
              <a:gd name="connsiteY3" fmla="*/ 3083194 h 6166387"/>
              <a:gd name="connsiteX4" fmla="*/ 2675306 w 5778764"/>
              <a:gd name="connsiteY4" fmla="*/ 8474 h 6166387"/>
              <a:gd name="connsiteX0" fmla="*/ 2675306 w 5778764"/>
              <a:gd name="connsiteY0" fmla="*/ 8474 h 6166387"/>
              <a:gd name="connsiteX1" fmla="*/ 4927733 w 5778764"/>
              <a:gd name="connsiteY1" fmla="*/ 897989 h 6166387"/>
              <a:gd name="connsiteX2" fmla="*/ 5778764 w 5778764"/>
              <a:gd name="connsiteY2" fmla="*/ 3083194 h 6166387"/>
              <a:gd name="connsiteX0" fmla="*/ 0 w 3103458"/>
              <a:gd name="connsiteY0" fmla="*/ 8484 h 3083204"/>
              <a:gd name="connsiteX1" fmla="*/ 2252427 w 3103458"/>
              <a:gd name="connsiteY1" fmla="*/ 897999 h 3083204"/>
              <a:gd name="connsiteX2" fmla="*/ 3103458 w 3103458"/>
              <a:gd name="connsiteY2" fmla="*/ 3083204 h 3083204"/>
              <a:gd name="connsiteX3" fmla="*/ 214076 w 3103458"/>
              <a:gd name="connsiteY3" fmla="*/ 3083204 h 3083204"/>
              <a:gd name="connsiteX4" fmla="*/ 0 w 3103458"/>
              <a:gd name="connsiteY4" fmla="*/ 8484 h 3083204"/>
              <a:gd name="connsiteX0" fmla="*/ 0 w 3103458"/>
              <a:gd name="connsiteY0" fmla="*/ 8484 h 3083204"/>
              <a:gd name="connsiteX1" fmla="*/ 2090622 w 3103458"/>
              <a:gd name="connsiteY1" fmla="*/ 1060042 h 3083204"/>
              <a:gd name="connsiteX2" fmla="*/ 3103458 w 3103458"/>
              <a:gd name="connsiteY2" fmla="*/ 3083204 h 30832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103458" h="3083204" stroke="0" extrusionOk="0">
                <a:moveTo>
                  <a:pt x="0" y="8484"/>
                </a:moveTo>
                <a:cubicBezTo>
                  <a:pt x="836198" y="-57808"/>
                  <a:pt x="1658141" y="266789"/>
                  <a:pt x="2252427" y="897999"/>
                </a:cubicBezTo>
                <a:cubicBezTo>
                  <a:pt x="2797197" y="1476616"/>
                  <a:pt x="3103458" y="2263008"/>
                  <a:pt x="3103458" y="3083204"/>
                </a:cubicBezTo>
                <a:lnTo>
                  <a:pt x="214076" y="3083204"/>
                </a:lnTo>
                <a:lnTo>
                  <a:pt x="0" y="8484"/>
                </a:lnTo>
                <a:close/>
              </a:path>
              <a:path w="3103458" h="3083204" fill="none">
                <a:moveTo>
                  <a:pt x="0" y="8484"/>
                </a:moveTo>
                <a:cubicBezTo>
                  <a:pt x="836198" y="-57808"/>
                  <a:pt x="1496336" y="428832"/>
                  <a:pt x="2090622" y="1060042"/>
                </a:cubicBezTo>
                <a:cubicBezTo>
                  <a:pt x="2635392" y="1638659"/>
                  <a:pt x="3103458" y="2263008"/>
                  <a:pt x="3103458" y="3083204"/>
                </a:cubicBezTo>
              </a:path>
            </a:pathLst>
          </a:custGeom>
          <a:ln w="123825">
            <a:solidFill>
              <a:schemeClr val="accent2">
                <a:lumMod val="75000"/>
              </a:schemeClr>
            </a:solidFill>
          </a:ln>
          <a:effectLst>
            <a:outerShdw blurRad="279400" dist="38100" dir="13140000" sx="90000" sy="90000" algn="r" rotWithShape="0">
              <a:schemeClr val="tx1">
                <a:lumMod val="85000"/>
                <a:lumOff val="15000"/>
                <a:alpha val="40000"/>
              </a:scheme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MX"/>
          </a:p>
        </p:txBody>
      </p:sp>
      <p:sp>
        <p:nvSpPr>
          <p:cNvPr id="13" name="12 Rectángulo redondeado"/>
          <p:cNvSpPr/>
          <p:nvPr/>
        </p:nvSpPr>
        <p:spPr>
          <a:xfrm>
            <a:off x="572455" y="1608725"/>
            <a:ext cx="5439705" cy="576000"/>
          </a:xfrm>
          <a:prstGeom prst="roundRect">
            <a:avLst/>
          </a:prstGeom>
          <a:noFill/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73050" indent="-273050"/>
            <a:r>
              <a:rPr lang="es-ES_tradnl" b="1" dirty="0" smtClean="0">
                <a:solidFill>
                  <a:schemeClr val="accent2">
                    <a:lumMod val="75000"/>
                  </a:schemeClr>
                </a:solidFill>
              </a:rPr>
              <a:t>            DENOMINACIÓN DEL  PROYECTO.</a:t>
            </a:r>
            <a:endParaRPr lang="es-MX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14" name="13 Elipse"/>
          <p:cNvSpPr/>
          <p:nvPr/>
        </p:nvSpPr>
        <p:spPr>
          <a:xfrm>
            <a:off x="467544" y="1570163"/>
            <a:ext cx="605806" cy="633062"/>
          </a:xfrm>
          <a:prstGeom prst="ellipse">
            <a:avLst/>
          </a:prstGeom>
          <a:solidFill>
            <a:schemeClr val="bg1"/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MX"/>
          </a:p>
        </p:txBody>
      </p:sp>
      <p:sp>
        <p:nvSpPr>
          <p:cNvPr id="2" name="Rectangle 2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Rectangle 44"/>
          <p:cNvSpPr>
            <a:spLocks noChangeArrowheads="1"/>
          </p:cNvSpPr>
          <p:nvPr/>
        </p:nvSpPr>
        <p:spPr bwMode="auto">
          <a:xfrm>
            <a:off x="0" y="457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8" name="27 Rectángulo redondeado"/>
          <p:cNvSpPr/>
          <p:nvPr/>
        </p:nvSpPr>
        <p:spPr>
          <a:xfrm>
            <a:off x="1146246" y="2819490"/>
            <a:ext cx="4865914" cy="576000"/>
          </a:xfrm>
          <a:prstGeom prst="roundRect">
            <a:avLst/>
          </a:prstGeom>
          <a:noFill/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73050" indent="-273050"/>
            <a:r>
              <a:rPr lang="es-ES_tradnl" b="1" dirty="0" smtClean="0">
                <a:solidFill>
                  <a:schemeClr val="accent2">
                    <a:lumMod val="75000"/>
                  </a:schemeClr>
                </a:solidFill>
              </a:rPr>
              <a:t>     ASPECTOS GENERALES A CONSIDERAR  EN LA IMPLANTACIÓN.</a:t>
            </a:r>
            <a:endParaRPr lang="es-MX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29" name="28 Elipse"/>
          <p:cNvSpPr/>
          <p:nvPr/>
        </p:nvSpPr>
        <p:spPr>
          <a:xfrm>
            <a:off x="808893" y="2780928"/>
            <a:ext cx="605806" cy="633062"/>
          </a:xfrm>
          <a:prstGeom prst="ellipse">
            <a:avLst/>
          </a:prstGeom>
          <a:solidFill>
            <a:schemeClr val="bg1"/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MX"/>
          </a:p>
        </p:txBody>
      </p:sp>
      <p:sp>
        <p:nvSpPr>
          <p:cNvPr id="31" name="30 Rectángulo redondeado"/>
          <p:cNvSpPr/>
          <p:nvPr/>
        </p:nvSpPr>
        <p:spPr>
          <a:xfrm>
            <a:off x="1092929" y="4259650"/>
            <a:ext cx="4919231" cy="576000"/>
          </a:xfrm>
          <a:prstGeom prst="roundRect">
            <a:avLst/>
          </a:prstGeom>
          <a:noFill/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73050" indent="-273050"/>
            <a:r>
              <a:rPr lang="es-ES_tradnl" b="1" dirty="0" smtClean="0">
                <a:solidFill>
                  <a:schemeClr val="accent2">
                    <a:lumMod val="75000"/>
                  </a:schemeClr>
                </a:solidFill>
              </a:rPr>
              <a:t>      ESQUEMA </a:t>
            </a:r>
            <a:r>
              <a:rPr lang="es-ES_tradnl" b="1" dirty="0">
                <a:solidFill>
                  <a:schemeClr val="accent2">
                    <a:lumMod val="75000"/>
                  </a:schemeClr>
                </a:solidFill>
              </a:rPr>
              <a:t>DEL </a:t>
            </a:r>
            <a:r>
              <a:rPr lang="es-ES_tradnl" b="1" dirty="0" smtClean="0">
                <a:solidFill>
                  <a:schemeClr val="accent2">
                    <a:lumMod val="75000"/>
                  </a:schemeClr>
                </a:solidFill>
              </a:rPr>
              <a:t>PROYECTO (herramienta de evaluación del desempeño).</a:t>
            </a:r>
            <a:endParaRPr lang="es-MX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32" name="31 Elipse"/>
          <p:cNvSpPr/>
          <p:nvPr/>
        </p:nvSpPr>
        <p:spPr>
          <a:xfrm>
            <a:off x="755576" y="4221088"/>
            <a:ext cx="605806" cy="633062"/>
          </a:xfrm>
          <a:prstGeom prst="ellipse">
            <a:avLst/>
          </a:prstGeom>
          <a:solidFill>
            <a:schemeClr val="bg1"/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MX"/>
          </a:p>
        </p:txBody>
      </p:sp>
      <p:sp>
        <p:nvSpPr>
          <p:cNvPr id="34" name="33 Rectángulo redondeado"/>
          <p:cNvSpPr/>
          <p:nvPr/>
        </p:nvSpPr>
        <p:spPr>
          <a:xfrm>
            <a:off x="724855" y="5483786"/>
            <a:ext cx="5287305" cy="576000"/>
          </a:xfrm>
          <a:prstGeom prst="roundRect">
            <a:avLst/>
          </a:prstGeom>
          <a:noFill/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73050" indent="-273050"/>
            <a:r>
              <a:rPr lang="es-ES_tradnl" b="1" dirty="0" smtClean="0">
                <a:solidFill>
                  <a:schemeClr val="accent2">
                    <a:lumMod val="75000"/>
                  </a:schemeClr>
                </a:solidFill>
              </a:rPr>
              <a:t>     CONCLUSIONES Y RECOMENDACIONES</a:t>
            </a:r>
            <a:endParaRPr lang="es-MX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40" name="39 Elipse"/>
          <p:cNvSpPr/>
          <p:nvPr/>
        </p:nvSpPr>
        <p:spPr>
          <a:xfrm>
            <a:off x="387502" y="5445224"/>
            <a:ext cx="605806" cy="633062"/>
          </a:xfrm>
          <a:prstGeom prst="ellipse">
            <a:avLst/>
          </a:prstGeom>
          <a:solidFill>
            <a:schemeClr val="bg1"/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MX"/>
          </a:p>
        </p:txBody>
      </p:sp>
      <p:pic>
        <p:nvPicPr>
          <p:cNvPr id="21" name="4 Imagen" descr="ARMA A.E..jp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7819748" y="3398"/>
            <a:ext cx="1000723" cy="1026402"/>
          </a:xfrm>
          <a:prstGeom prst="rect">
            <a:avLst/>
          </a:prstGeom>
        </p:spPr>
      </p:pic>
      <p:pic>
        <p:nvPicPr>
          <p:cNvPr id="45058" name="Picture 2" descr="G:\11. Mis imágenes\libro gala\arava mto2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8651" y="2677904"/>
            <a:ext cx="2793633" cy="1859715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625163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7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FFFF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4" dur="1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15" dur="1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6" dur="1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8" dur="1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FFFF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2" dur="1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23" dur="1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4" dur="1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6" dur="1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FFFF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0" dur="1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31" dur="1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2" dur="1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4" dur="1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FFFF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28" grpId="0" animBg="1"/>
      <p:bldP spid="31" grpId="0" animBg="1"/>
      <p:bldP spid="34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1 Título"/>
          <p:cNvSpPr>
            <a:spLocks noGrp="1"/>
          </p:cNvSpPr>
          <p:nvPr>
            <p:ph type="title"/>
          </p:nvPr>
        </p:nvSpPr>
        <p:spPr>
          <a:xfrm>
            <a:off x="17312" y="274638"/>
            <a:ext cx="8229600" cy="778098"/>
          </a:xfrm>
        </p:spPr>
        <p:txBody>
          <a:bodyPr>
            <a:normAutofit/>
          </a:bodyPr>
          <a:lstStyle/>
          <a:p>
            <a:r>
              <a:rPr lang="es-ES_tradnl" sz="2800" dirty="0" smtClean="0">
                <a:effectLst>
                  <a:outerShdw blurRad="50800" dist="38100" dir="10800000" algn="r" rotWithShape="0">
                    <a:prstClr val="black">
                      <a:alpha val="40000"/>
                    </a:prstClr>
                  </a:outerShdw>
                </a:effectLst>
                <a:latin typeface="Berlin Sans FB Demi" pitchFamily="34" charset="0"/>
              </a:rPr>
              <a:t>Etapa 3 : Organización</a:t>
            </a:r>
            <a:endParaRPr lang="es-MX" sz="2800" dirty="0">
              <a:effectLst>
                <a:outerShdw blurRad="50800" dist="38100" dir="10800000" algn="r" rotWithShape="0">
                  <a:prstClr val="black">
                    <a:alpha val="40000"/>
                  </a:prstClr>
                </a:outerShdw>
              </a:effectLst>
              <a:latin typeface="Berlin Sans FB Demi" pitchFamily="34" charset="0"/>
            </a:endParaRPr>
          </a:p>
        </p:txBody>
      </p:sp>
      <p:cxnSp>
        <p:nvCxnSpPr>
          <p:cNvPr id="8" name="7 Conector recto"/>
          <p:cNvCxnSpPr/>
          <p:nvPr/>
        </p:nvCxnSpPr>
        <p:spPr>
          <a:xfrm>
            <a:off x="224532" y="1052736"/>
            <a:ext cx="8694936" cy="0"/>
          </a:xfrm>
          <a:prstGeom prst="line">
            <a:avLst/>
          </a:prstGeom>
          <a:ln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2" name="11 Arco"/>
          <p:cNvSpPr/>
          <p:nvPr/>
        </p:nvSpPr>
        <p:spPr>
          <a:xfrm rot="2653889">
            <a:off x="-193927" y="1393817"/>
            <a:ext cx="1057476" cy="945989"/>
          </a:xfrm>
          <a:custGeom>
            <a:avLst/>
            <a:gdLst>
              <a:gd name="connsiteX0" fmla="*/ 2675306 w 5778764"/>
              <a:gd name="connsiteY0" fmla="*/ 8474 h 6166387"/>
              <a:gd name="connsiteX1" fmla="*/ 4927733 w 5778764"/>
              <a:gd name="connsiteY1" fmla="*/ 897989 h 6166387"/>
              <a:gd name="connsiteX2" fmla="*/ 5778764 w 5778764"/>
              <a:gd name="connsiteY2" fmla="*/ 3083194 h 6166387"/>
              <a:gd name="connsiteX3" fmla="*/ 2889382 w 5778764"/>
              <a:gd name="connsiteY3" fmla="*/ 3083194 h 6166387"/>
              <a:gd name="connsiteX4" fmla="*/ 2675306 w 5778764"/>
              <a:gd name="connsiteY4" fmla="*/ 8474 h 6166387"/>
              <a:gd name="connsiteX0" fmla="*/ 2675306 w 5778764"/>
              <a:gd name="connsiteY0" fmla="*/ 8474 h 6166387"/>
              <a:gd name="connsiteX1" fmla="*/ 4927733 w 5778764"/>
              <a:gd name="connsiteY1" fmla="*/ 897989 h 6166387"/>
              <a:gd name="connsiteX2" fmla="*/ 5778764 w 5778764"/>
              <a:gd name="connsiteY2" fmla="*/ 3083194 h 6166387"/>
              <a:gd name="connsiteX0" fmla="*/ 0 w 3103458"/>
              <a:gd name="connsiteY0" fmla="*/ 8484 h 3083204"/>
              <a:gd name="connsiteX1" fmla="*/ 2252427 w 3103458"/>
              <a:gd name="connsiteY1" fmla="*/ 897999 h 3083204"/>
              <a:gd name="connsiteX2" fmla="*/ 3103458 w 3103458"/>
              <a:gd name="connsiteY2" fmla="*/ 3083204 h 3083204"/>
              <a:gd name="connsiteX3" fmla="*/ 214076 w 3103458"/>
              <a:gd name="connsiteY3" fmla="*/ 3083204 h 3083204"/>
              <a:gd name="connsiteX4" fmla="*/ 0 w 3103458"/>
              <a:gd name="connsiteY4" fmla="*/ 8484 h 3083204"/>
              <a:gd name="connsiteX0" fmla="*/ 0 w 3103458"/>
              <a:gd name="connsiteY0" fmla="*/ 8484 h 3083204"/>
              <a:gd name="connsiteX1" fmla="*/ 2090622 w 3103458"/>
              <a:gd name="connsiteY1" fmla="*/ 1060042 h 3083204"/>
              <a:gd name="connsiteX2" fmla="*/ 3103458 w 3103458"/>
              <a:gd name="connsiteY2" fmla="*/ 3083204 h 30832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103458" h="3083204" stroke="0" extrusionOk="0">
                <a:moveTo>
                  <a:pt x="0" y="8484"/>
                </a:moveTo>
                <a:cubicBezTo>
                  <a:pt x="836198" y="-57808"/>
                  <a:pt x="1658141" y="266789"/>
                  <a:pt x="2252427" y="897999"/>
                </a:cubicBezTo>
                <a:cubicBezTo>
                  <a:pt x="2797197" y="1476616"/>
                  <a:pt x="3103458" y="2263008"/>
                  <a:pt x="3103458" y="3083204"/>
                </a:cubicBezTo>
                <a:lnTo>
                  <a:pt x="214076" y="3083204"/>
                </a:lnTo>
                <a:lnTo>
                  <a:pt x="0" y="8484"/>
                </a:lnTo>
                <a:close/>
              </a:path>
              <a:path w="3103458" h="3083204" fill="none">
                <a:moveTo>
                  <a:pt x="0" y="8484"/>
                </a:moveTo>
                <a:cubicBezTo>
                  <a:pt x="836198" y="-57808"/>
                  <a:pt x="1496336" y="428832"/>
                  <a:pt x="2090622" y="1060042"/>
                </a:cubicBezTo>
                <a:cubicBezTo>
                  <a:pt x="2635392" y="1638659"/>
                  <a:pt x="3103458" y="2263008"/>
                  <a:pt x="3103458" y="3083204"/>
                </a:cubicBezTo>
              </a:path>
            </a:pathLst>
          </a:custGeom>
          <a:ln w="123825">
            <a:solidFill>
              <a:schemeClr val="accent2">
                <a:lumMod val="75000"/>
              </a:schemeClr>
            </a:solidFill>
          </a:ln>
          <a:effectLst>
            <a:outerShdw blurRad="279400" dist="38100" dir="13140000" sx="90000" sy="90000" algn="r" rotWithShape="0">
              <a:schemeClr val="tx1">
                <a:lumMod val="85000"/>
                <a:lumOff val="15000"/>
                <a:alpha val="40000"/>
              </a:scheme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MX"/>
          </a:p>
        </p:txBody>
      </p:sp>
      <p:sp>
        <p:nvSpPr>
          <p:cNvPr id="13" name="12 Rectángulo redondeado"/>
          <p:cNvSpPr/>
          <p:nvPr/>
        </p:nvSpPr>
        <p:spPr>
          <a:xfrm>
            <a:off x="572455" y="1608725"/>
            <a:ext cx="2633666" cy="576000"/>
          </a:xfrm>
          <a:prstGeom prst="roundRect">
            <a:avLst/>
          </a:prstGeom>
          <a:noFill/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73050" indent="-273050"/>
            <a:r>
              <a:rPr lang="es-ES_tradnl" b="1" dirty="0" smtClean="0">
                <a:solidFill>
                  <a:schemeClr val="accent2">
                    <a:lumMod val="75000"/>
                  </a:schemeClr>
                </a:solidFill>
              </a:rPr>
              <a:t>      Valores de la organización TH</a:t>
            </a:r>
            <a:endParaRPr lang="es-MX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14" name="13 Elipse"/>
          <p:cNvSpPr/>
          <p:nvPr/>
        </p:nvSpPr>
        <p:spPr>
          <a:xfrm>
            <a:off x="235102" y="1570163"/>
            <a:ext cx="605806" cy="633062"/>
          </a:xfrm>
          <a:prstGeom prst="ellipse">
            <a:avLst/>
          </a:prstGeom>
          <a:solidFill>
            <a:schemeClr val="bg1"/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MX"/>
          </a:p>
        </p:txBody>
      </p:sp>
      <p:sp>
        <p:nvSpPr>
          <p:cNvPr id="2" name="Rectangle 2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Rectangle 44"/>
          <p:cNvSpPr>
            <a:spLocks noChangeArrowheads="1"/>
          </p:cNvSpPr>
          <p:nvPr/>
        </p:nvSpPr>
        <p:spPr bwMode="auto">
          <a:xfrm>
            <a:off x="0" y="457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6" name="5 Diagrama"/>
          <p:cNvGraphicFramePr/>
          <p:nvPr>
            <p:extLst>
              <p:ext uri="{D42A27DB-BD31-4B8C-83A1-F6EECF244321}">
                <p14:modId xmlns:p14="http://schemas.microsoft.com/office/powerpoint/2010/main" val="4081566041"/>
              </p:ext>
            </p:extLst>
          </p:nvPr>
        </p:nvGraphicFramePr>
        <p:xfrm>
          <a:off x="2074600" y="1901588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17" name="16 Imagen"/>
          <p:cNvPicPr/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98930" y="3341479"/>
            <a:ext cx="1713230" cy="1383665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21" name="4 Imagen" descr="ARMA A.E..jpg"/>
          <p:cNvPicPr/>
          <p:nvPr/>
        </p:nvPicPr>
        <p:blipFill>
          <a:blip r:embed="rId8" cstate="print"/>
          <a:stretch>
            <a:fillRect/>
          </a:stretch>
        </p:blipFill>
        <p:spPr>
          <a:xfrm>
            <a:off x="7819748" y="3398"/>
            <a:ext cx="1000723" cy="10264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278750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7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FFFF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9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Graphic spid="6" grpId="0">
        <p:bldAsOne/>
      </p:bldGraphic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1 Título"/>
          <p:cNvSpPr>
            <a:spLocks noGrp="1"/>
          </p:cNvSpPr>
          <p:nvPr>
            <p:ph type="title"/>
          </p:nvPr>
        </p:nvSpPr>
        <p:spPr>
          <a:xfrm>
            <a:off x="17312" y="274638"/>
            <a:ext cx="8229600" cy="778098"/>
          </a:xfrm>
        </p:spPr>
        <p:txBody>
          <a:bodyPr>
            <a:normAutofit/>
          </a:bodyPr>
          <a:lstStyle/>
          <a:p>
            <a:r>
              <a:rPr lang="es-ES_tradnl" sz="2800" dirty="0" smtClean="0">
                <a:effectLst>
                  <a:outerShdw blurRad="50800" dist="38100" dir="10800000" algn="r" rotWithShape="0">
                    <a:prstClr val="black">
                      <a:alpha val="40000"/>
                    </a:prstClr>
                  </a:outerShdw>
                </a:effectLst>
                <a:latin typeface="Berlin Sans FB Demi" pitchFamily="34" charset="0"/>
              </a:rPr>
              <a:t>Etapa 3 : Organización</a:t>
            </a:r>
            <a:endParaRPr lang="es-MX" sz="2800" dirty="0">
              <a:effectLst>
                <a:outerShdw blurRad="50800" dist="38100" dir="10800000" algn="r" rotWithShape="0">
                  <a:prstClr val="black">
                    <a:alpha val="40000"/>
                  </a:prstClr>
                </a:outerShdw>
              </a:effectLst>
              <a:latin typeface="Berlin Sans FB Demi" pitchFamily="34" charset="0"/>
            </a:endParaRPr>
          </a:p>
        </p:txBody>
      </p:sp>
      <p:cxnSp>
        <p:nvCxnSpPr>
          <p:cNvPr id="8" name="7 Conector recto"/>
          <p:cNvCxnSpPr/>
          <p:nvPr/>
        </p:nvCxnSpPr>
        <p:spPr>
          <a:xfrm>
            <a:off x="224532" y="1052736"/>
            <a:ext cx="8694936" cy="0"/>
          </a:xfrm>
          <a:prstGeom prst="line">
            <a:avLst/>
          </a:prstGeom>
          <a:ln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2" name="11 Arco"/>
          <p:cNvSpPr/>
          <p:nvPr/>
        </p:nvSpPr>
        <p:spPr>
          <a:xfrm rot="2653889">
            <a:off x="-193927" y="1393817"/>
            <a:ext cx="1057476" cy="945989"/>
          </a:xfrm>
          <a:custGeom>
            <a:avLst/>
            <a:gdLst>
              <a:gd name="connsiteX0" fmla="*/ 2675306 w 5778764"/>
              <a:gd name="connsiteY0" fmla="*/ 8474 h 6166387"/>
              <a:gd name="connsiteX1" fmla="*/ 4927733 w 5778764"/>
              <a:gd name="connsiteY1" fmla="*/ 897989 h 6166387"/>
              <a:gd name="connsiteX2" fmla="*/ 5778764 w 5778764"/>
              <a:gd name="connsiteY2" fmla="*/ 3083194 h 6166387"/>
              <a:gd name="connsiteX3" fmla="*/ 2889382 w 5778764"/>
              <a:gd name="connsiteY3" fmla="*/ 3083194 h 6166387"/>
              <a:gd name="connsiteX4" fmla="*/ 2675306 w 5778764"/>
              <a:gd name="connsiteY4" fmla="*/ 8474 h 6166387"/>
              <a:gd name="connsiteX0" fmla="*/ 2675306 w 5778764"/>
              <a:gd name="connsiteY0" fmla="*/ 8474 h 6166387"/>
              <a:gd name="connsiteX1" fmla="*/ 4927733 w 5778764"/>
              <a:gd name="connsiteY1" fmla="*/ 897989 h 6166387"/>
              <a:gd name="connsiteX2" fmla="*/ 5778764 w 5778764"/>
              <a:gd name="connsiteY2" fmla="*/ 3083194 h 6166387"/>
              <a:gd name="connsiteX0" fmla="*/ 0 w 3103458"/>
              <a:gd name="connsiteY0" fmla="*/ 8484 h 3083204"/>
              <a:gd name="connsiteX1" fmla="*/ 2252427 w 3103458"/>
              <a:gd name="connsiteY1" fmla="*/ 897999 h 3083204"/>
              <a:gd name="connsiteX2" fmla="*/ 3103458 w 3103458"/>
              <a:gd name="connsiteY2" fmla="*/ 3083204 h 3083204"/>
              <a:gd name="connsiteX3" fmla="*/ 214076 w 3103458"/>
              <a:gd name="connsiteY3" fmla="*/ 3083204 h 3083204"/>
              <a:gd name="connsiteX4" fmla="*/ 0 w 3103458"/>
              <a:gd name="connsiteY4" fmla="*/ 8484 h 3083204"/>
              <a:gd name="connsiteX0" fmla="*/ 0 w 3103458"/>
              <a:gd name="connsiteY0" fmla="*/ 8484 h 3083204"/>
              <a:gd name="connsiteX1" fmla="*/ 2090622 w 3103458"/>
              <a:gd name="connsiteY1" fmla="*/ 1060042 h 3083204"/>
              <a:gd name="connsiteX2" fmla="*/ 3103458 w 3103458"/>
              <a:gd name="connsiteY2" fmla="*/ 3083204 h 30832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103458" h="3083204" stroke="0" extrusionOk="0">
                <a:moveTo>
                  <a:pt x="0" y="8484"/>
                </a:moveTo>
                <a:cubicBezTo>
                  <a:pt x="836198" y="-57808"/>
                  <a:pt x="1658141" y="266789"/>
                  <a:pt x="2252427" y="897999"/>
                </a:cubicBezTo>
                <a:cubicBezTo>
                  <a:pt x="2797197" y="1476616"/>
                  <a:pt x="3103458" y="2263008"/>
                  <a:pt x="3103458" y="3083204"/>
                </a:cubicBezTo>
                <a:lnTo>
                  <a:pt x="214076" y="3083204"/>
                </a:lnTo>
                <a:lnTo>
                  <a:pt x="0" y="8484"/>
                </a:lnTo>
                <a:close/>
              </a:path>
              <a:path w="3103458" h="3083204" fill="none">
                <a:moveTo>
                  <a:pt x="0" y="8484"/>
                </a:moveTo>
                <a:cubicBezTo>
                  <a:pt x="836198" y="-57808"/>
                  <a:pt x="1496336" y="428832"/>
                  <a:pt x="2090622" y="1060042"/>
                </a:cubicBezTo>
                <a:cubicBezTo>
                  <a:pt x="2635392" y="1638659"/>
                  <a:pt x="3103458" y="2263008"/>
                  <a:pt x="3103458" y="3083204"/>
                </a:cubicBezTo>
              </a:path>
            </a:pathLst>
          </a:custGeom>
          <a:ln w="123825">
            <a:solidFill>
              <a:schemeClr val="accent2">
                <a:lumMod val="75000"/>
              </a:schemeClr>
            </a:solidFill>
          </a:ln>
          <a:effectLst>
            <a:outerShdw blurRad="279400" dist="38100" dir="13140000" sx="90000" sy="90000" algn="r" rotWithShape="0">
              <a:schemeClr val="tx1">
                <a:lumMod val="85000"/>
                <a:lumOff val="15000"/>
                <a:alpha val="40000"/>
              </a:scheme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MX"/>
          </a:p>
        </p:txBody>
      </p:sp>
      <p:sp>
        <p:nvSpPr>
          <p:cNvPr id="13" name="12 Rectángulo redondeado"/>
          <p:cNvSpPr/>
          <p:nvPr/>
        </p:nvSpPr>
        <p:spPr>
          <a:xfrm>
            <a:off x="572455" y="1608725"/>
            <a:ext cx="2633666" cy="576000"/>
          </a:xfrm>
          <a:prstGeom prst="roundRect">
            <a:avLst/>
          </a:prstGeom>
          <a:noFill/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61950" indent="-361950"/>
            <a:r>
              <a:rPr lang="es-ES_tradnl" b="1" dirty="0" smtClean="0">
                <a:solidFill>
                  <a:schemeClr val="accent2">
                    <a:lumMod val="75000"/>
                  </a:schemeClr>
                </a:solidFill>
              </a:rPr>
              <a:t>      Perfil de un técnico de aviación</a:t>
            </a:r>
            <a:endParaRPr lang="es-MX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14" name="13 Elipse"/>
          <p:cNvSpPr/>
          <p:nvPr/>
        </p:nvSpPr>
        <p:spPr>
          <a:xfrm>
            <a:off x="235102" y="1570163"/>
            <a:ext cx="605806" cy="633062"/>
          </a:xfrm>
          <a:prstGeom prst="ellipse">
            <a:avLst/>
          </a:prstGeom>
          <a:solidFill>
            <a:schemeClr val="bg1"/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MX"/>
          </a:p>
        </p:txBody>
      </p:sp>
      <p:sp>
        <p:nvSpPr>
          <p:cNvPr id="2" name="Rectangle 2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Rectangle 44"/>
          <p:cNvSpPr>
            <a:spLocks noChangeArrowheads="1"/>
          </p:cNvSpPr>
          <p:nvPr/>
        </p:nvSpPr>
        <p:spPr bwMode="auto">
          <a:xfrm>
            <a:off x="0" y="457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15" name="11 Imagen" descr="D:\GAZELLE\E-373\DSC06590.JPG"/>
          <p:cNvPicPr/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745" t="13889" r="27543" b="10069"/>
          <a:stretch/>
        </p:blipFill>
        <p:spPr bwMode="auto">
          <a:xfrm>
            <a:off x="1331640" y="3003226"/>
            <a:ext cx="2272516" cy="2081958"/>
          </a:xfrm>
          <a:prstGeom prst="ellipse">
            <a:avLst/>
          </a:prstGeom>
          <a:ln>
            <a:noFill/>
          </a:ln>
          <a:effectLst>
            <a:softEdge rad="112500"/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41" name="AutoShape 6"/>
          <p:cNvSpPr>
            <a:spLocks noChangeArrowheads="1"/>
          </p:cNvSpPr>
          <p:nvPr/>
        </p:nvSpPr>
        <p:spPr bwMode="auto">
          <a:xfrm>
            <a:off x="4644667" y="1196752"/>
            <a:ext cx="3455725" cy="851545"/>
          </a:xfrm>
          <a:prstGeom prst="roundRect">
            <a:avLst>
              <a:gd name="adj" fmla="val 16667"/>
            </a:avLst>
          </a:prstGeom>
          <a:solidFill>
            <a:srgbClr val="000000">
              <a:alpha val="59999"/>
            </a:srgbClr>
          </a:solidFill>
          <a:ln w="571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s-ES" sz="1600" b="1" dirty="0" smtClean="0">
                <a:solidFill>
                  <a:srgbClr val="FFFF00"/>
                </a:solidFill>
              </a:rPr>
              <a:t>HABILIDADES </a:t>
            </a:r>
            <a:endParaRPr lang="es-ES" sz="1600" b="1" dirty="0">
              <a:solidFill>
                <a:srgbClr val="FFFF00"/>
              </a:solidFill>
            </a:endParaRPr>
          </a:p>
        </p:txBody>
      </p:sp>
      <p:sp>
        <p:nvSpPr>
          <p:cNvPr id="42" name="AutoShape 6"/>
          <p:cNvSpPr>
            <a:spLocks noChangeArrowheads="1"/>
          </p:cNvSpPr>
          <p:nvPr/>
        </p:nvSpPr>
        <p:spPr bwMode="auto">
          <a:xfrm>
            <a:off x="4644667" y="2217415"/>
            <a:ext cx="3455725" cy="851545"/>
          </a:xfrm>
          <a:prstGeom prst="roundRect">
            <a:avLst>
              <a:gd name="adj" fmla="val 16667"/>
            </a:avLst>
          </a:prstGeom>
          <a:solidFill>
            <a:srgbClr val="000000">
              <a:alpha val="59999"/>
            </a:srgbClr>
          </a:solidFill>
          <a:ln w="571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s-ES" sz="1600" b="1" dirty="0" smtClean="0">
                <a:solidFill>
                  <a:srgbClr val="FFFF00"/>
                </a:solidFill>
              </a:rPr>
              <a:t>CREATIVIDAD E INNOVACIÓN </a:t>
            </a:r>
            <a:endParaRPr lang="es-ES" sz="1600" b="1" dirty="0">
              <a:solidFill>
                <a:srgbClr val="FFFF00"/>
              </a:solidFill>
            </a:endParaRPr>
          </a:p>
        </p:txBody>
      </p:sp>
      <p:sp>
        <p:nvSpPr>
          <p:cNvPr id="43" name="AutoShape 6"/>
          <p:cNvSpPr>
            <a:spLocks noChangeArrowheads="1"/>
          </p:cNvSpPr>
          <p:nvPr/>
        </p:nvSpPr>
        <p:spPr bwMode="auto">
          <a:xfrm>
            <a:off x="4644008" y="3225527"/>
            <a:ext cx="3455725" cy="851545"/>
          </a:xfrm>
          <a:prstGeom prst="roundRect">
            <a:avLst>
              <a:gd name="adj" fmla="val 16667"/>
            </a:avLst>
          </a:prstGeom>
          <a:solidFill>
            <a:srgbClr val="000000">
              <a:alpha val="59999"/>
            </a:srgbClr>
          </a:solidFill>
          <a:ln w="571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s-ES" sz="1600" b="1" dirty="0" smtClean="0">
                <a:solidFill>
                  <a:srgbClr val="FFFF00"/>
                </a:solidFill>
              </a:rPr>
              <a:t>TRABAJO EN EQUIPO </a:t>
            </a:r>
            <a:endParaRPr lang="es-ES" sz="1600" b="1" dirty="0">
              <a:solidFill>
                <a:srgbClr val="FFFF00"/>
              </a:solidFill>
            </a:endParaRPr>
          </a:p>
        </p:txBody>
      </p:sp>
      <p:sp>
        <p:nvSpPr>
          <p:cNvPr id="44" name="AutoShape 6"/>
          <p:cNvSpPr>
            <a:spLocks noChangeArrowheads="1"/>
          </p:cNvSpPr>
          <p:nvPr/>
        </p:nvSpPr>
        <p:spPr bwMode="auto">
          <a:xfrm>
            <a:off x="4644008" y="4233639"/>
            <a:ext cx="3455725" cy="851545"/>
          </a:xfrm>
          <a:prstGeom prst="roundRect">
            <a:avLst>
              <a:gd name="adj" fmla="val 16667"/>
            </a:avLst>
          </a:prstGeom>
          <a:solidFill>
            <a:srgbClr val="000000">
              <a:alpha val="59999"/>
            </a:srgbClr>
          </a:solidFill>
          <a:ln w="571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s-ES" sz="1600" b="1" dirty="0" smtClean="0">
                <a:solidFill>
                  <a:srgbClr val="FFFF00"/>
                </a:solidFill>
              </a:rPr>
              <a:t>LEALTAD Y SENTIDO DE PERTENENCIA</a:t>
            </a:r>
            <a:endParaRPr lang="es-ES" sz="1600" b="1" dirty="0">
              <a:solidFill>
                <a:srgbClr val="FFFF00"/>
              </a:solidFill>
            </a:endParaRPr>
          </a:p>
        </p:txBody>
      </p:sp>
      <p:sp>
        <p:nvSpPr>
          <p:cNvPr id="45" name="AutoShape 6"/>
          <p:cNvSpPr>
            <a:spLocks noChangeArrowheads="1"/>
          </p:cNvSpPr>
          <p:nvPr/>
        </p:nvSpPr>
        <p:spPr bwMode="auto">
          <a:xfrm>
            <a:off x="4644008" y="5241751"/>
            <a:ext cx="3455725" cy="851545"/>
          </a:xfrm>
          <a:prstGeom prst="roundRect">
            <a:avLst>
              <a:gd name="adj" fmla="val 16667"/>
            </a:avLst>
          </a:prstGeom>
          <a:solidFill>
            <a:srgbClr val="000000">
              <a:alpha val="59999"/>
            </a:srgbClr>
          </a:solidFill>
          <a:ln w="571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s-ES" sz="1600" b="1" dirty="0" smtClean="0">
                <a:solidFill>
                  <a:srgbClr val="FFFF00"/>
                </a:solidFill>
              </a:rPr>
              <a:t>PERSISTENCIA</a:t>
            </a:r>
            <a:endParaRPr lang="es-ES" sz="1600" b="1" dirty="0">
              <a:solidFill>
                <a:srgbClr val="FFFF00"/>
              </a:solidFill>
            </a:endParaRPr>
          </a:p>
        </p:txBody>
      </p:sp>
      <p:sp>
        <p:nvSpPr>
          <p:cNvPr id="11" name="10 Abrir llave"/>
          <p:cNvSpPr/>
          <p:nvPr/>
        </p:nvSpPr>
        <p:spPr>
          <a:xfrm>
            <a:off x="3707904" y="1570163"/>
            <a:ext cx="648072" cy="4379117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pic>
        <p:nvPicPr>
          <p:cNvPr id="47" name="4 Imagen" descr="ARMA A.E..jpg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7891757" y="-45674"/>
            <a:ext cx="1000723" cy="10264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424715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7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FFFF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41" grpId="0" animBg="1"/>
      <p:bldP spid="42" grpId="0" animBg="1"/>
      <p:bldP spid="43" grpId="0" animBg="1"/>
      <p:bldP spid="44" grpId="0" animBg="1"/>
      <p:bldP spid="45" grpId="0" animBg="1"/>
      <p:bldP spid="11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1 Título"/>
          <p:cNvSpPr>
            <a:spLocks noGrp="1"/>
          </p:cNvSpPr>
          <p:nvPr>
            <p:ph type="title"/>
          </p:nvPr>
        </p:nvSpPr>
        <p:spPr>
          <a:xfrm>
            <a:off x="17312" y="274638"/>
            <a:ext cx="8229600" cy="778098"/>
          </a:xfrm>
        </p:spPr>
        <p:txBody>
          <a:bodyPr>
            <a:normAutofit/>
          </a:bodyPr>
          <a:lstStyle/>
          <a:p>
            <a:r>
              <a:rPr lang="es-ES_tradnl" sz="2800" dirty="0" smtClean="0">
                <a:effectLst>
                  <a:outerShdw blurRad="50800" dist="38100" dir="10800000" algn="r" rotWithShape="0">
                    <a:prstClr val="black">
                      <a:alpha val="40000"/>
                    </a:prstClr>
                  </a:outerShdw>
                </a:effectLst>
                <a:latin typeface="Berlin Sans FB Demi" pitchFamily="34" charset="0"/>
              </a:rPr>
              <a:t>Etapa 3 : Organización</a:t>
            </a:r>
            <a:endParaRPr lang="es-MX" sz="2800" dirty="0">
              <a:effectLst>
                <a:outerShdw blurRad="50800" dist="38100" dir="10800000" algn="r" rotWithShape="0">
                  <a:prstClr val="black">
                    <a:alpha val="40000"/>
                  </a:prstClr>
                </a:outerShdw>
              </a:effectLst>
              <a:latin typeface="Berlin Sans FB Demi" pitchFamily="34" charset="0"/>
            </a:endParaRPr>
          </a:p>
        </p:txBody>
      </p:sp>
      <p:cxnSp>
        <p:nvCxnSpPr>
          <p:cNvPr id="8" name="7 Conector recto"/>
          <p:cNvCxnSpPr/>
          <p:nvPr/>
        </p:nvCxnSpPr>
        <p:spPr>
          <a:xfrm>
            <a:off x="224532" y="1052736"/>
            <a:ext cx="8694936" cy="0"/>
          </a:xfrm>
          <a:prstGeom prst="line">
            <a:avLst/>
          </a:prstGeom>
          <a:ln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2" name="11 Arco"/>
          <p:cNvSpPr/>
          <p:nvPr/>
        </p:nvSpPr>
        <p:spPr>
          <a:xfrm rot="2653889">
            <a:off x="-193927" y="1393817"/>
            <a:ext cx="1057476" cy="945989"/>
          </a:xfrm>
          <a:custGeom>
            <a:avLst/>
            <a:gdLst>
              <a:gd name="connsiteX0" fmla="*/ 2675306 w 5778764"/>
              <a:gd name="connsiteY0" fmla="*/ 8474 h 6166387"/>
              <a:gd name="connsiteX1" fmla="*/ 4927733 w 5778764"/>
              <a:gd name="connsiteY1" fmla="*/ 897989 h 6166387"/>
              <a:gd name="connsiteX2" fmla="*/ 5778764 w 5778764"/>
              <a:gd name="connsiteY2" fmla="*/ 3083194 h 6166387"/>
              <a:gd name="connsiteX3" fmla="*/ 2889382 w 5778764"/>
              <a:gd name="connsiteY3" fmla="*/ 3083194 h 6166387"/>
              <a:gd name="connsiteX4" fmla="*/ 2675306 w 5778764"/>
              <a:gd name="connsiteY4" fmla="*/ 8474 h 6166387"/>
              <a:gd name="connsiteX0" fmla="*/ 2675306 w 5778764"/>
              <a:gd name="connsiteY0" fmla="*/ 8474 h 6166387"/>
              <a:gd name="connsiteX1" fmla="*/ 4927733 w 5778764"/>
              <a:gd name="connsiteY1" fmla="*/ 897989 h 6166387"/>
              <a:gd name="connsiteX2" fmla="*/ 5778764 w 5778764"/>
              <a:gd name="connsiteY2" fmla="*/ 3083194 h 6166387"/>
              <a:gd name="connsiteX0" fmla="*/ 0 w 3103458"/>
              <a:gd name="connsiteY0" fmla="*/ 8484 h 3083204"/>
              <a:gd name="connsiteX1" fmla="*/ 2252427 w 3103458"/>
              <a:gd name="connsiteY1" fmla="*/ 897999 h 3083204"/>
              <a:gd name="connsiteX2" fmla="*/ 3103458 w 3103458"/>
              <a:gd name="connsiteY2" fmla="*/ 3083204 h 3083204"/>
              <a:gd name="connsiteX3" fmla="*/ 214076 w 3103458"/>
              <a:gd name="connsiteY3" fmla="*/ 3083204 h 3083204"/>
              <a:gd name="connsiteX4" fmla="*/ 0 w 3103458"/>
              <a:gd name="connsiteY4" fmla="*/ 8484 h 3083204"/>
              <a:gd name="connsiteX0" fmla="*/ 0 w 3103458"/>
              <a:gd name="connsiteY0" fmla="*/ 8484 h 3083204"/>
              <a:gd name="connsiteX1" fmla="*/ 2090622 w 3103458"/>
              <a:gd name="connsiteY1" fmla="*/ 1060042 h 3083204"/>
              <a:gd name="connsiteX2" fmla="*/ 3103458 w 3103458"/>
              <a:gd name="connsiteY2" fmla="*/ 3083204 h 30832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103458" h="3083204" stroke="0" extrusionOk="0">
                <a:moveTo>
                  <a:pt x="0" y="8484"/>
                </a:moveTo>
                <a:cubicBezTo>
                  <a:pt x="836198" y="-57808"/>
                  <a:pt x="1658141" y="266789"/>
                  <a:pt x="2252427" y="897999"/>
                </a:cubicBezTo>
                <a:cubicBezTo>
                  <a:pt x="2797197" y="1476616"/>
                  <a:pt x="3103458" y="2263008"/>
                  <a:pt x="3103458" y="3083204"/>
                </a:cubicBezTo>
                <a:lnTo>
                  <a:pt x="214076" y="3083204"/>
                </a:lnTo>
                <a:lnTo>
                  <a:pt x="0" y="8484"/>
                </a:lnTo>
                <a:close/>
              </a:path>
              <a:path w="3103458" h="3083204" fill="none">
                <a:moveTo>
                  <a:pt x="0" y="8484"/>
                </a:moveTo>
                <a:cubicBezTo>
                  <a:pt x="836198" y="-57808"/>
                  <a:pt x="1496336" y="428832"/>
                  <a:pt x="2090622" y="1060042"/>
                </a:cubicBezTo>
                <a:cubicBezTo>
                  <a:pt x="2635392" y="1638659"/>
                  <a:pt x="3103458" y="2263008"/>
                  <a:pt x="3103458" y="3083204"/>
                </a:cubicBezTo>
              </a:path>
            </a:pathLst>
          </a:custGeom>
          <a:ln w="123825">
            <a:solidFill>
              <a:schemeClr val="accent2">
                <a:lumMod val="75000"/>
              </a:schemeClr>
            </a:solidFill>
          </a:ln>
          <a:effectLst>
            <a:outerShdw blurRad="279400" dist="38100" dir="13140000" sx="90000" sy="90000" algn="r" rotWithShape="0">
              <a:schemeClr val="tx1">
                <a:lumMod val="85000"/>
                <a:lumOff val="15000"/>
                <a:alpha val="40000"/>
              </a:scheme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MX"/>
          </a:p>
        </p:txBody>
      </p:sp>
      <p:sp>
        <p:nvSpPr>
          <p:cNvPr id="13" name="12 Rectángulo redondeado"/>
          <p:cNvSpPr/>
          <p:nvPr/>
        </p:nvSpPr>
        <p:spPr>
          <a:xfrm>
            <a:off x="572455" y="1608725"/>
            <a:ext cx="2633666" cy="576000"/>
          </a:xfrm>
          <a:prstGeom prst="roundRect">
            <a:avLst/>
          </a:prstGeom>
          <a:noFill/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61950" indent="-361950"/>
            <a:r>
              <a:rPr lang="es-ES_tradnl" b="1" dirty="0" smtClean="0">
                <a:solidFill>
                  <a:schemeClr val="accent2">
                    <a:lumMod val="75000"/>
                  </a:schemeClr>
                </a:solidFill>
              </a:rPr>
              <a:t>     Comité del Talento Humano</a:t>
            </a:r>
            <a:endParaRPr lang="es-MX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14" name="13 Elipse"/>
          <p:cNvSpPr/>
          <p:nvPr/>
        </p:nvSpPr>
        <p:spPr>
          <a:xfrm>
            <a:off x="235102" y="1570163"/>
            <a:ext cx="605806" cy="633062"/>
          </a:xfrm>
          <a:prstGeom prst="ellipse">
            <a:avLst/>
          </a:prstGeom>
          <a:solidFill>
            <a:schemeClr val="bg1"/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MX"/>
          </a:p>
        </p:txBody>
      </p:sp>
      <p:sp>
        <p:nvSpPr>
          <p:cNvPr id="2" name="Rectangle 2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Rectangle 44"/>
          <p:cNvSpPr>
            <a:spLocks noChangeArrowheads="1"/>
          </p:cNvSpPr>
          <p:nvPr/>
        </p:nvSpPr>
        <p:spPr bwMode="auto">
          <a:xfrm>
            <a:off x="0" y="457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1" name="AutoShape 6"/>
          <p:cNvSpPr>
            <a:spLocks noChangeArrowheads="1"/>
          </p:cNvSpPr>
          <p:nvPr/>
        </p:nvSpPr>
        <p:spPr bwMode="auto">
          <a:xfrm>
            <a:off x="4644667" y="2204864"/>
            <a:ext cx="3455725" cy="851545"/>
          </a:xfrm>
          <a:prstGeom prst="roundRect">
            <a:avLst>
              <a:gd name="adj" fmla="val 16667"/>
            </a:avLst>
          </a:prstGeom>
          <a:solidFill>
            <a:srgbClr val="000000">
              <a:alpha val="59999"/>
            </a:srgbClr>
          </a:solidFill>
          <a:ln w="571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s-ES" sz="1600" b="1" dirty="0" smtClean="0">
                <a:solidFill>
                  <a:srgbClr val="FFFF00"/>
                </a:solidFill>
              </a:rPr>
              <a:t>PASOS PARA LA CONFORMACIÓN </a:t>
            </a:r>
          </a:p>
          <a:p>
            <a:pPr algn="ctr"/>
            <a:r>
              <a:rPr lang="es-ES" sz="1600" b="1" dirty="0" smtClean="0">
                <a:solidFill>
                  <a:srgbClr val="FFFF00"/>
                </a:solidFill>
              </a:rPr>
              <a:t>DEL COMITÉ.</a:t>
            </a:r>
            <a:endParaRPr lang="es-ES" sz="1600" b="1" dirty="0">
              <a:solidFill>
                <a:srgbClr val="FFFF00"/>
              </a:solidFill>
            </a:endParaRPr>
          </a:p>
        </p:txBody>
      </p:sp>
      <p:sp>
        <p:nvSpPr>
          <p:cNvPr id="42" name="AutoShape 6"/>
          <p:cNvSpPr>
            <a:spLocks noChangeArrowheads="1"/>
          </p:cNvSpPr>
          <p:nvPr/>
        </p:nvSpPr>
        <p:spPr bwMode="auto">
          <a:xfrm>
            <a:off x="4644667" y="3225527"/>
            <a:ext cx="3455725" cy="851545"/>
          </a:xfrm>
          <a:prstGeom prst="roundRect">
            <a:avLst>
              <a:gd name="adj" fmla="val 16667"/>
            </a:avLst>
          </a:prstGeom>
          <a:solidFill>
            <a:srgbClr val="000000">
              <a:alpha val="59999"/>
            </a:srgbClr>
          </a:solidFill>
          <a:ln w="571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s-ES" sz="1600" b="1" dirty="0" smtClean="0">
                <a:solidFill>
                  <a:srgbClr val="FFFF00"/>
                </a:solidFill>
              </a:rPr>
              <a:t>OBJETIVOS DEL COMITÉ.</a:t>
            </a:r>
            <a:endParaRPr lang="es-ES" sz="1600" b="1" dirty="0">
              <a:solidFill>
                <a:srgbClr val="FFFF00"/>
              </a:solidFill>
            </a:endParaRPr>
          </a:p>
        </p:txBody>
      </p:sp>
      <p:sp>
        <p:nvSpPr>
          <p:cNvPr id="43" name="AutoShape 6"/>
          <p:cNvSpPr>
            <a:spLocks noChangeArrowheads="1"/>
          </p:cNvSpPr>
          <p:nvPr/>
        </p:nvSpPr>
        <p:spPr bwMode="auto">
          <a:xfrm>
            <a:off x="4644008" y="4233639"/>
            <a:ext cx="3455725" cy="851545"/>
          </a:xfrm>
          <a:prstGeom prst="roundRect">
            <a:avLst>
              <a:gd name="adj" fmla="val 16667"/>
            </a:avLst>
          </a:prstGeom>
          <a:solidFill>
            <a:srgbClr val="000000">
              <a:alpha val="59999"/>
            </a:srgbClr>
          </a:solidFill>
          <a:ln w="571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s-ES" sz="1600" b="1" dirty="0" smtClean="0">
                <a:solidFill>
                  <a:srgbClr val="FFFF00"/>
                </a:solidFill>
              </a:rPr>
              <a:t>FUNCIONES Y RESPONSABILIDADES</a:t>
            </a:r>
          </a:p>
          <a:p>
            <a:pPr algn="ctr"/>
            <a:r>
              <a:rPr lang="es-ES" sz="1600" b="1" dirty="0" smtClean="0">
                <a:solidFill>
                  <a:srgbClr val="FFFF00"/>
                </a:solidFill>
              </a:rPr>
              <a:t> DEL COMITÉ.</a:t>
            </a:r>
            <a:endParaRPr lang="es-ES" sz="1600" b="1" dirty="0">
              <a:solidFill>
                <a:srgbClr val="FFFF00"/>
              </a:solidFill>
            </a:endParaRPr>
          </a:p>
        </p:txBody>
      </p:sp>
      <p:sp>
        <p:nvSpPr>
          <p:cNvPr id="11" name="10 Abrir llave"/>
          <p:cNvSpPr/>
          <p:nvPr/>
        </p:nvSpPr>
        <p:spPr>
          <a:xfrm>
            <a:off x="3707904" y="2060848"/>
            <a:ext cx="324036" cy="3374729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pic>
        <p:nvPicPr>
          <p:cNvPr id="17" name="Picture 2" descr="C:\Users\USER\Pictures\FOTOS CEMAE 2012\LAMA\E-316\DSC06728.JPG"/>
          <p:cNvPicPr/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170" t="6578" r="22912" b="28956"/>
          <a:stretch/>
        </p:blipFill>
        <p:spPr bwMode="auto">
          <a:xfrm>
            <a:off x="572455" y="2852936"/>
            <a:ext cx="3135085" cy="2376264"/>
          </a:xfrm>
          <a:prstGeom prst="ellipse">
            <a:avLst/>
          </a:prstGeom>
          <a:ln>
            <a:noFill/>
          </a:ln>
          <a:effectLst>
            <a:softEdge rad="112500"/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21" name="4 Imagen" descr="ARMA A.E..jpg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7819748" y="3398"/>
            <a:ext cx="1000723" cy="10264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811845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7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FFFF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41" grpId="0" animBg="1"/>
      <p:bldP spid="42" grpId="0" animBg="1"/>
      <p:bldP spid="43" grpId="0" animBg="1"/>
      <p:bldP spid="11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1 Título"/>
          <p:cNvSpPr>
            <a:spLocks noGrp="1"/>
          </p:cNvSpPr>
          <p:nvPr>
            <p:ph type="title"/>
          </p:nvPr>
        </p:nvSpPr>
        <p:spPr>
          <a:xfrm>
            <a:off x="17312" y="274638"/>
            <a:ext cx="8229600" cy="778098"/>
          </a:xfrm>
        </p:spPr>
        <p:txBody>
          <a:bodyPr>
            <a:normAutofit/>
          </a:bodyPr>
          <a:lstStyle/>
          <a:p>
            <a:r>
              <a:rPr lang="es-ES_tradnl" sz="2800" dirty="0" smtClean="0">
                <a:effectLst>
                  <a:outerShdw blurRad="50800" dist="38100" dir="10800000" algn="r" rotWithShape="0">
                    <a:prstClr val="black">
                      <a:alpha val="40000"/>
                    </a:prstClr>
                  </a:outerShdw>
                </a:effectLst>
                <a:latin typeface="Berlin Sans FB Demi" pitchFamily="34" charset="0"/>
              </a:rPr>
              <a:t>Etapa 4 : Aplicación del modelo</a:t>
            </a:r>
            <a:endParaRPr lang="es-MX" sz="2800" dirty="0">
              <a:effectLst>
                <a:outerShdw blurRad="50800" dist="38100" dir="10800000" algn="r" rotWithShape="0">
                  <a:prstClr val="black">
                    <a:alpha val="40000"/>
                  </a:prstClr>
                </a:outerShdw>
              </a:effectLst>
              <a:latin typeface="Berlin Sans FB Demi" pitchFamily="34" charset="0"/>
            </a:endParaRPr>
          </a:p>
        </p:txBody>
      </p:sp>
      <p:cxnSp>
        <p:nvCxnSpPr>
          <p:cNvPr id="8" name="7 Conector recto"/>
          <p:cNvCxnSpPr/>
          <p:nvPr/>
        </p:nvCxnSpPr>
        <p:spPr>
          <a:xfrm>
            <a:off x="224532" y="1052736"/>
            <a:ext cx="8694936" cy="0"/>
          </a:xfrm>
          <a:prstGeom prst="line">
            <a:avLst/>
          </a:prstGeom>
          <a:ln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2" name="11 Arco"/>
          <p:cNvSpPr/>
          <p:nvPr/>
        </p:nvSpPr>
        <p:spPr>
          <a:xfrm rot="2653889">
            <a:off x="-193927" y="1393817"/>
            <a:ext cx="1057476" cy="945989"/>
          </a:xfrm>
          <a:custGeom>
            <a:avLst/>
            <a:gdLst>
              <a:gd name="connsiteX0" fmla="*/ 2675306 w 5778764"/>
              <a:gd name="connsiteY0" fmla="*/ 8474 h 6166387"/>
              <a:gd name="connsiteX1" fmla="*/ 4927733 w 5778764"/>
              <a:gd name="connsiteY1" fmla="*/ 897989 h 6166387"/>
              <a:gd name="connsiteX2" fmla="*/ 5778764 w 5778764"/>
              <a:gd name="connsiteY2" fmla="*/ 3083194 h 6166387"/>
              <a:gd name="connsiteX3" fmla="*/ 2889382 w 5778764"/>
              <a:gd name="connsiteY3" fmla="*/ 3083194 h 6166387"/>
              <a:gd name="connsiteX4" fmla="*/ 2675306 w 5778764"/>
              <a:gd name="connsiteY4" fmla="*/ 8474 h 6166387"/>
              <a:gd name="connsiteX0" fmla="*/ 2675306 w 5778764"/>
              <a:gd name="connsiteY0" fmla="*/ 8474 h 6166387"/>
              <a:gd name="connsiteX1" fmla="*/ 4927733 w 5778764"/>
              <a:gd name="connsiteY1" fmla="*/ 897989 h 6166387"/>
              <a:gd name="connsiteX2" fmla="*/ 5778764 w 5778764"/>
              <a:gd name="connsiteY2" fmla="*/ 3083194 h 6166387"/>
              <a:gd name="connsiteX0" fmla="*/ 0 w 3103458"/>
              <a:gd name="connsiteY0" fmla="*/ 8484 h 3083204"/>
              <a:gd name="connsiteX1" fmla="*/ 2252427 w 3103458"/>
              <a:gd name="connsiteY1" fmla="*/ 897999 h 3083204"/>
              <a:gd name="connsiteX2" fmla="*/ 3103458 w 3103458"/>
              <a:gd name="connsiteY2" fmla="*/ 3083204 h 3083204"/>
              <a:gd name="connsiteX3" fmla="*/ 214076 w 3103458"/>
              <a:gd name="connsiteY3" fmla="*/ 3083204 h 3083204"/>
              <a:gd name="connsiteX4" fmla="*/ 0 w 3103458"/>
              <a:gd name="connsiteY4" fmla="*/ 8484 h 3083204"/>
              <a:gd name="connsiteX0" fmla="*/ 0 w 3103458"/>
              <a:gd name="connsiteY0" fmla="*/ 8484 h 3083204"/>
              <a:gd name="connsiteX1" fmla="*/ 2090622 w 3103458"/>
              <a:gd name="connsiteY1" fmla="*/ 1060042 h 3083204"/>
              <a:gd name="connsiteX2" fmla="*/ 3103458 w 3103458"/>
              <a:gd name="connsiteY2" fmla="*/ 3083204 h 30832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103458" h="3083204" stroke="0" extrusionOk="0">
                <a:moveTo>
                  <a:pt x="0" y="8484"/>
                </a:moveTo>
                <a:cubicBezTo>
                  <a:pt x="836198" y="-57808"/>
                  <a:pt x="1658141" y="266789"/>
                  <a:pt x="2252427" y="897999"/>
                </a:cubicBezTo>
                <a:cubicBezTo>
                  <a:pt x="2797197" y="1476616"/>
                  <a:pt x="3103458" y="2263008"/>
                  <a:pt x="3103458" y="3083204"/>
                </a:cubicBezTo>
                <a:lnTo>
                  <a:pt x="214076" y="3083204"/>
                </a:lnTo>
                <a:lnTo>
                  <a:pt x="0" y="8484"/>
                </a:lnTo>
                <a:close/>
              </a:path>
              <a:path w="3103458" h="3083204" fill="none">
                <a:moveTo>
                  <a:pt x="0" y="8484"/>
                </a:moveTo>
                <a:cubicBezTo>
                  <a:pt x="836198" y="-57808"/>
                  <a:pt x="1496336" y="428832"/>
                  <a:pt x="2090622" y="1060042"/>
                </a:cubicBezTo>
                <a:cubicBezTo>
                  <a:pt x="2635392" y="1638659"/>
                  <a:pt x="3103458" y="2263008"/>
                  <a:pt x="3103458" y="3083204"/>
                </a:cubicBezTo>
              </a:path>
            </a:pathLst>
          </a:custGeom>
          <a:ln w="123825">
            <a:solidFill>
              <a:schemeClr val="accent2">
                <a:lumMod val="75000"/>
              </a:schemeClr>
            </a:solidFill>
          </a:ln>
          <a:effectLst>
            <a:outerShdw blurRad="279400" dist="38100" dir="13140000" sx="90000" sy="90000" algn="r" rotWithShape="0">
              <a:schemeClr val="tx1">
                <a:lumMod val="85000"/>
                <a:lumOff val="15000"/>
                <a:alpha val="40000"/>
              </a:scheme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MX"/>
          </a:p>
        </p:txBody>
      </p:sp>
      <p:sp>
        <p:nvSpPr>
          <p:cNvPr id="13" name="12 Rectángulo redondeado"/>
          <p:cNvSpPr/>
          <p:nvPr/>
        </p:nvSpPr>
        <p:spPr>
          <a:xfrm>
            <a:off x="572455" y="1608725"/>
            <a:ext cx="2633666" cy="576000"/>
          </a:xfrm>
          <a:prstGeom prst="roundRect">
            <a:avLst/>
          </a:prstGeom>
          <a:noFill/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61950" indent="-361950"/>
            <a:r>
              <a:rPr lang="es-ES_tradnl" b="1" dirty="0" smtClean="0">
                <a:solidFill>
                  <a:schemeClr val="accent2">
                    <a:lumMod val="75000"/>
                  </a:schemeClr>
                </a:solidFill>
              </a:rPr>
              <a:t>     Reclutamiento y selección</a:t>
            </a:r>
            <a:endParaRPr lang="es-MX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14" name="13 Elipse"/>
          <p:cNvSpPr/>
          <p:nvPr/>
        </p:nvSpPr>
        <p:spPr>
          <a:xfrm>
            <a:off x="235102" y="1570163"/>
            <a:ext cx="605806" cy="633062"/>
          </a:xfrm>
          <a:prstGeom prst="ellipse">
            <a:avLst/>
          </a:prstGeom>
          <a:solidFill>
            <a:schemeClr val="bg1"/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MX"/>
          </a:p>
        </p:txBody>
      </p:sp>
      <p:sp>
        <p:nvSpPr>
          <p:cNvPr id="2" name="Rectangle 2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Rectangle 44"/>
          <p:cNvSpPr>
            <a:spLocks noChangeArrowheads="1"/>
          </p:cNvSpPr>
          <p:nvPr/>
        </p:nvSpPr>
        <p:spPr bwMode="auto">
          <a:xfrm>
            <a:off x="0" y="457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1" name="AutoShape 6"/>
          <p:cNvSpPr>
            <a:spLocks noChangeArrowheads="1"/>
          </p:cNvSpPr>
          <p:nvPr/>
        </p:nvSpPr>
        <p:spPr bwMode="auto">
          <a:xfrm>
            <a:off x="4644667" y="2433439"/>
            <a:ext cx="3455725" cy="851545"/>
          </a:xfrm>
          <a:prstGeom prst="roundRect">
            <a:avLst>
              <a:gd name="adj" fmla="val 16667"/>
            </a:avLst>
          </a:prstGeom>
          <a:solidFill>
            <a:srgbClr val="000000">
              <a:alpha val="59999"/>
            </a:srgbClr>
          </a:solidFill>
          <a:ln w="571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s-ES" b="1" dirty="0" smtClean="0">
                <a:solidFill>
                  <a:srgbClr val="FFFF00"/>
                </a:solidFill>
              </a:rPr>
              <a:t>INICIALMENTE 30 TÉCNICOS </a:t>
            </a:r>
          </a:p>
          <a:p>
            <a:pPr algn="ctr"/>
            <a:r>
              <a:rPr lang="es-ES" b="1" dirty="0" smtClean="0">
                <a:solidFill>
                  <a:srgbClr val="FFFF00"/>
                </a:solidFill>
              </a:rPr>
              <a:t>SOLDADOS DE A.E</a:t>
            </a:r>
            <a:endParaRPr lang="es-ES" b="1" dirty="0">
              <a:solidFill>
                <a:srgbClr val="FFFF00"/>
              </a:solidFill>
            </a:endParaRPr>
          </a:p>
        </p:txBody>
      </p:sp>
      <p:sp>
        <p:nvSpPr>
          <p:cNvPr id="42" name="AutoShape 6"/>
          <p:cNvSpPr>
            <a:spLocks noChangeArrowheads="1"/>
          </p:cNvSpPr>
          <p:nvPr/>
        </p:nvSpPr>
        <p:spPr bwMode="auto">
          <a:xfrm>
            <a:off x="4644667" y="3729583"/>
            <a:ext cx="3455725" cy="851545"/>
          </a:xfrm>
          <a:prstGeom prst="roundRect">
            <a:avLst>
              <a:gd name="adj" fmla="val 16667"/>
            </a:avLst>
          </a:prstGeom>
          <a:solidFill>
            <a:srgbClr val="000000">
              <a:alpha val="59999"/>
            </a:srgbClr>
          </a:solidFill>
          <a:ln w="571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s-ES" b="1" dirty="0" smtClean="0">
                <a:solidFill>
                  <a:srgbClr val="FFFF00"/>
                </a:solidFill>
              </a:rPr>
              <a:t>RESPONSABILIDAD DEL EJÉRCITO</a:t>
            </a:r>
            <a:endParaRPr lang="es-ES" b="1" dirty="0">
              <a:solidFill>
                <a:srgbClr val="FFFF00"/>
              </a:solidFill>
            </a:endParaRPr>
          </a:p>
        </p:txBody>
      </p:sp>
      <p:pic>
        <p:nvPicPr>
          <p:cNvPr id="21" name="4 Imagen" descr="ARMA A.E..jp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7819748" y="3398"/>
            <a:ext cx="1000723" cy="1026402"/>
          </a:xfrm>
          <a:prstGeom prst="rect">
            <a:avLst/>
          </a:prstGeom>
        </p:spPr>
      </p:pic>
      <p:pic>
        <p:nvPicPr>
          <p:cNvPr id="15" name="14 Imagen" descr="http://utabby.com/vimg/01/PV8v69Szs8k.png">
            <a:hlinkClick r:id="rId3"/>
          </p:cNvPr>
          <p:cNvPicPr/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28" t="3096" r="2325" b="2160"/>
          <a:stretch/>
        </p:blipFill>
        <p:spPr bwMode="auto">
          <a:xfrm>
            <a:off x="1259629" y="3709306"/>
            <a:ext cx="2915593" cy="2058601"/>
          </a:xfrm>
          <a:prstGeom prst="ellipse">
            <a:avLst/>
          </a:prstGeom>
          <a:ln>
            <a:noFill/>
          </a:ln>
          <a:effectLst>
            <a:softEdge rad="112500"/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6" name="15 Imagen" descr="http://sphotos-a.xx.fbcdn.net/hphotos-ash4/c0.0.403.403/p403x403/184619_477957705573265_1197013955_n.jpg">
            <a:hlinkClick r:id="rId5"/>
          </p:cNvPr>
          <p:cNvPicPr/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2017" t="1680" r="4482" b="62185"/>
          <a:stretch/>
        </p:blipFill>
        <p:spPr bwMode="auto">
          <a:xfrm>
            <a:off x="1702063" y="2516911"/>
            <a:ext cx="2030730" cy="1371600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20962495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7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FFFF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41" grpId="0" animBg="1"/>
      <p:bldP spid="42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1 Título"/>
          <p:cNvSpPr>
            <a:spLocks noGrp="1"/>
          </p:cNvSpPr>
          <p:nvPr>
            <p:ph type="title"/>
          </p:nvPr>
        </p:nvSpPr>
        <p:spPr>
          <a:xfrm>
            <a:off x="17312" y="274638"/>
            <a:ext cx="8229600" cy="778098"/>
          </a:xfrm>
        </p:spPr>
        <p:txBody>
          <a:bodyPr>
            <a:normAutofit/>
          </a:bodyPr>
          <a:lstStyle/>
          <a:p>
            <a:r>
              <a:rPr lang="es-ES_tradnl" sz="2800" dirty="0" smtClean="0">
                <a:effectLst>
                  <a:outerShdw blurRad="50800" dist="38100" dir="10800000" algn="r" rotWithShape="0">
                    <a:prstClr val="black">
                      <a:alpha val="40000"/>
                    </a:prstClr>
                  </a:outerShdw>
                </a:effectLst>
                <a:latin typeface="Berlin Sans FB Demi" pitchFamily="34" charset="0"/>
              </a:rPr>
              <a:t>Etapa 4 : Aplicación del modelo</a:t>
            </a:r>
            <a:endParaRPr lang="es-MX" sz="2800" dirty="0">
              <a:effectLst>
                <a:outerShdw blurRad="50800" dist="38100" dir="10800000" algn="r" rotWithShape="0">
                  <a:prstClr val="black">
                    <a:alpha val="40000"/>
                  </a:prstClr>
                </a:outerShdw>
              </a:effectLst>
              <a:latin typeface="Berlin Sans FB Demi" pitchFamily="34" charset="0"/>
            </a:endParaRPr>
          </a:p>
        </p:txBody>
      </p:sp>
      <p:cxnSp>
        <p:nvCxnSpPr>
          <p:cNvPr id="8" name="7 Conector recto"/>
          <p:cNvCxnSpPr/>
          <p:nvPr/>
        </p:nvCxnSpPr>
        <p:spPr>
          <a:xfrm>
            <a:off x="224532" y="1052736"/>
            <a:ext cx="8694936" cy="0"/>
          </a:xfrm>
          <a:prstGeom prst="line">
            <a:avLst/>
          </a:prstGeom>
          <a:ln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2" name="11 Arco"/>
          <p:cNvSpPr/>
          <p:nvPr/>
        </p:nvSpPr>
        <p:spPr>
          <a:xfrm rot="2653889">
            <a:off x="-193927" y="1393817"/>
            <a:ext cx="1057476" cy="945989"/>
          </a:xfrm>
          <a:custGeom>
            <a:avLst/>
            <a:gdLst>
              <a:gd name="connsiteX0" fmla="*/ 2675306 w 5778764"/>
              <a:gd name="connsiteY0" fmla="*/ 8474 h 6166387"/>
              <a:gd name="connsiteX1" fmla="*/ 4927733 w 5778764"/>
              <a:gd name="connsiteY1" fmla="*/ 897989 h 6166387"/>
              <a:gd name="connsiteX2" fmla="*/ 5778764 w 5778764"/>
              <a:gd name="connsiteY2" fmla="*/ 3083194 h 6166387"/>
              <a:gd name="connsiteX3" fmla="*/ 2889382 w 5778764"/>
              <a:gd name="connsiteY3" fmla="*/ 3083194 h 6166387"/>
              <a:gd name="connsiteX4" fmla="*/ 2675306 w 5778764"/>
              <a:gd name="connsiteY4" fmla="*/ 8474 h 6166387"/>
              <a:gd name="connsiteX0" fmla="*/ 2675306 w 5778764"/>
              <a:gd name="connsiteY0" fmla="*/ 8474 h 6166387"/>
              <a:gd name="connsiteX1" fmla="*/ 4927733 w 5778764"/>
              <a:gd name="connsiteY1" fmla="*/ 897989 h 6166387"/>
              <a:gd name="connsiteX2" fmla="*/ 5778764 w 5778764"/>
              <a:gd name="connsiteY2" fmla="*/ 3083194 h 6166387"/>
              <a:gd name="connsiteX0" fmla="*/ 0 w 3103458"/>
              <a:gd name="connsiteY0" fmla="*/ 8484 h 3083204"/>
              <a:gd name="connsiteX1" fmla="*/ 2252427 w 3103458"/>
              <a:gd name="connsiteY1" fmla="*/ 897999 h 3083204"/>
              <a:gd name="connsiteX2" fmla="*/ 3103458 w 3103458"/>
              <a:gd name="connsiteY2" fmla="*/ 3083204 h 3083204"/>
              <a:gd name="connsiteX3" fmla="*/ 214076 w 3103458"/>
              <a:gd name="connsiteY3" fmla="*/ 3083204 h 3083204"/>
              <a:gd name="connsiteX4" fmla="*/ 0 w 3103458"/>
              <a:gd name="connsiteY4" fmla="*/ 8484 h 3083204"/>
              <a:gd name="connsiteX0" fmla="*/ 0 w 3103458"/>
              <a:gd name="connsiteY0" fmla="*/ 8484 h 3083204"/>
              <a:gd name="connsiteX1" fmla="*/ 2090622 w 3103458"/>
              <a:gd name="connsiteY1" fmla="*/ 1060042 h 3083204"/>
              <a:gd name="connsiteX2" fmla="*/ 3103458 w 3103458"/>
              <a:gd name="connsiteY2" fmla="*/ 3083204 h 30832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103458" h="3083204" stroke="0" extrusionOk="0">
                <a:moveTo>
                  <a:pt x="0" y="8484"/>
                </a:moveTo>
                <a:cubicBezTo>
                  <a:pt x="836198" y="-57808"/>
                  <a:pt x="1658141" y="266789"/>
                  <a:pt x="2252427" y="897999"/>
                </a:cubicBezTo>
                <a:cubicBezTo>
                  <a:pt x="2797197" y="1476616"/>
                  <a:pt x="3103458" y="2263008"/>
                  <a:pt x="3103458" y="3083204"/>
                </a:cubicBezTo>
                <a:lnTo>
                  <a:pt x="214076" y="3083204"/>
                </a:lnTo>
                <a:lnTo>
                  <a:pt x="0" y="8484"/>
                </a:lnTo>
                <a:close/>
              </a:path>
              <a:path w="3103458" h="3083204" fill="none">
                <a:moveTo>
                  <a:pt x="0" y="8484"/>
                </a:moveTo>
                <a:cubicBezTo>
                  <a:pt x="836198" y="-57808"/>
                  <a:pt x="1496336" y="428832"/>
                  <a:pt x="2090622" y="1060042"/>
                </a:cubicBezTo>
                <a:cubicBezTo>
                  <a:pt x="2635392" y="1638659"/>
                  <a:pt x="3103458" y="2263008"/>
                  <a:pt x="3103458" y="3083204"/>
                </a:cubicBezTo>
              </a:path>
            </a:pathLst>
          </a:custGeom>
          <a:ln w="123825">
            <a:solidFill>
              <a:schemeClr val="accent2">
                <a:lumMod val="75000"/>
              </a:schemeClr>
            </a:solidFill>
          </a:ln>
          <a:effectLst>
            <a:outerShdw blurRad="279400" dist="38100" dir="13140000" sx="90000" sy="90000" algn="r" rotWithShape="0">
              <a:schemeClr val="tx1">
                <a:lumMod val="85000"/>
                <a:lumOff val="15000"/>
                <a:alpha val="40000"/>
              </a:scheme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MX"/>
          </a:p>
        </p:txBody>
      </p:sp>
      <p:sp>
        <p:nvSpPr>
          <p:cNvPr id="13" name="12 Rectángulo redondeado"/>
          <p:cNvSpPr/>
          <p:nvPr/>
        </p:nvSpPr>
        <p:spPr>
          <a:xfrm>
            <a:off x="572455" y="1608725"/>
            <a:ext cx="2633666" cy="576000"/>
          </a:xfrm>
          <a:prstGeom prst="roundRect">
            <a:avLst/>
          </a:prstGeom>
          <a:noFill/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61950" indent="-361950"/>
            <a:r>
              <a:rPr lang="es-ES_tradnl" b="1" dirty="0" smtClean="0">
                <a:solidFill>
                  <a:schemeClr val="accent2">
                    <a:lumMod val="75000"/>
                  </a:schemeClr>
                </a:solidFill>
              </a:rPr>
              <a:t>     Entrenamiento y capacitación</a:t>
            </a:r>
            <a:endParaRPr lang="es-MX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14" name="13 Elipse"/>
          <p:cNvSpPr/>
          <p:nvPr/>
        </p:nvSpPr>
        <p:spPr>
          <a:xfrm>
            <a:off x="235102" y="1570163"/>
            <a:ext cx="605806" cy="633062"/>
          </a:xfrm>
          <a:prstGeom prst="ellipse">
            <a:avLst/>
          </a:prstGeom>
          <a:solidFill>
            <a:schemeClr val="bg1"/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MX"/>
          </a:p>
        </p:txBody>
      </p:sp>
      <p:sp>
        <p:nvSpPr>
          <p:cNvPr id="2" name="Rectangle 2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Rectangle 44"/>
          <p:cNvSpPr>
            <a:spLocks noChangeArrowheads="1"/>
          </p:cNvSpPr>
          <p:nvPr/>
        </p:nvSpPr>
        <p:spPr bwMode="auto">
          <a:xfrm>
            <a:off x="0" y="457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1" name="AutoShape 6"/>
          <p:cNvSpPr>
            <a:spLocks noChangeArrowheads="1"/>
          </p:cNvSpPr>
          <p:nvPr/>
        </p:nvSpPr>
        <p:spPr bwMode="auto">
          <a:xfrm>
            <a:off x="4067944" y="1777452"/>
            <a:ext cx="3455725" cy="851545"/>
          </a:xfrm>
          <a:prstGeom prst="roundRect">
            <a:avLst>
              <a:gd name="adj" fmla="val 16667"/>
            </a:avLst>
          </a:prstGeom>
          <a:solidFill>
            <a:srgbClr val="000000">
              <a:alpha val="59999"/>
            </a:srgbClr>
          </a:solidFill>
          <a:ln w="571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s-ES" b="1" dirty="0" smtClean="0">
                <a:solidFill>
                  <a:srgbClr val="FFFF00"/>
                </a:solidFill>
              </a:rPr>
              <a:t>EVALUACIÓN DEL DESEMPEÑO</a:t>
            </a:r>
            <a:endParaRPr lang="es-ES" b="1" dirty="0">
              <a:solidFill>
                <a:srgbClr val="FFFF00"/>
              </a:solidFill>
            </a:endParaRPr>
          </a:p>
        </p:txBody>
      </p:sp>
      <p:sp>
        <p:nvSpPr>
          <p:cNvPr id="42" name="AutoShape 6"/>
          <p:cNvSpPr>
            <a:spLocks noChangeArrowheads="1"/>
          </p:cNvSpPr>
          <p:nvPr/>
        </p:nvSpPr>
        <p:spPr bwMode="auto">
          <a:xfrm>
            <a:off x="4739701" y="2996952"/>
            <a:ext cx="2232907" cy="851545"/>
          </a:xfrm>
          <a:prstGeom prst="roundRect">
            <a:avLst>
              <a:gd name="adj" fmla="val 16667"/>
            </a:avLst>
          </a:prstGeom>
          <a:solidFill>
            <a:srgbClr val="000000">
              <a:alpha val="59999"/>
            </a:srgbClr>
          </a:solidFill>
          <a:ln w="571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s-ES" b="1" dirty="0" smtClean="0">
                <a:solidFill>
                  <a:srgbClr val="FFFF00"/>
                </a:solidFill>
              </a:rPr>
              <a:t>OBJETIVOS</a:t>
            </a:r>
            <a:endParaRPr lang="es-ES" b="1" dirty="0">
              <a:solidFill>
                <a:srgbClr val="FFFF00"/>
              </a:solidFill>
            </a:endParaRPr>
          </a:p>
        </p:txBody>
      </p:sp>
      <p:pic>
        <p:nvPicPr>
          <p:cNvPr id="21" name="4 Imagen" descr="ARMA A.E..jp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7819748" y="3398"/>
            <a:ext cx="1000723" cy="1026402"/>
          </a:xfrm>
          <a:prstGeom prst="rect">
            <a:avLst/>
          </a:prstGeom>
        </p:spPr>
      </p:pic>
      <p:sp>
        <p:nvSpPr>
          <p:cNvPr id="15" name="AutoShape 6"/>
          <p:cNvSpPr>
            <a:spLocks noChangeArrowheads="1"/>
          </p:cNvSpPr>
          <p:nvPr/>
        </p:nvSpPr>
        <p:spPr bwMode="auto">
          <a:xfrm>
            <a:off x="4703681" y="4149080"/>
            <a:ext cx="2213012" cy="851545"/>
          </a:xfrm>
          <a:prstGeom prst="roundRect">
            <a:avLst>
              <a:gd name="adj" fmla="val 16667"/>
            </a:avLst>
          </a:prstGeom>
          <a:solidFill>
            <a:srgbClr val="000000">
              <a:alpha val="59999"/>
            </a:srgbClr>
          </a:solidFill>
          <a:ln w="571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s-ES" b="1" dirty="0" smtClean="0">
                <a:solidFill>
                  <a:srgbClr val="FFFF00"/>
                </a:solidFill>
              </a:rPr>
              <a:t>EVALUACIÓN 360° </a:t>
            </a:r>
            <a:endParaRPr lang="es-ES" b="1" dirty="0">
              <a:solidFill>
                <a:srgbClr val="FFFF00"/>
              </a:solidFill>
            </a:endParaRPr>
          </a:p>
        </p:txBody>
      </p:sp>
      <p:pic>
        <p:nvPicPr>
          <p:cNvPr id="16" name="15 Imagen" descr="http://4.bp.blogspot.com/_FzIkwUGj398/SCUWDky2DOI/AAAAAAAAAAY/b92Dd9b92zw/s320/Image530%5B1%5D.gif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455" y="2996952"/>
            <a:ext cx="3533775" cy="216217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6963590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7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FFFF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41" grpId="0" animBg="1"/>
      <p:bldP spid="42" grpId="0" animBg="1"/>
      <p:bldP spid="15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1 Título"/>
          <p:cNvSpPr>
            <a:spLocks noGrp="1"/>
          </p:cNvSpPr>
          <p:nvPr>
            <p:ph type="title"/>
          </p:nvPr>
        </p:nvSpPr>
        <p:spPr>
          <a:xfrm>
            <a:off x="17312" y="274638"/>
            <a:ext cx="8229600" cy="778098"/>
          </a:xfrm>
        </p:spPr>
        <p:txBody>
          <a:bodyPr>
            <a:normAutofit/>
          </a:bodyPr>
          <a:lstStyle/>
          <a:p>
            <a:r>
              <a:rPr lang="es-ES_tradnl" sz="2800" dirty="0" smtClean="0">
                <a:effectLst>
                  <a:outerShdw blurRad="50800" dist="38100" dir="10800000" algn="r" rotWithShape="0">
                    <a:prstClr val="black">
                      <a:alpha val="40000"/>
                    </a:prstClr>
                  </a:outerShdw>
                </a:effectLst>
                <a:latin typeface="Berlin Sans FB Demi" pitchFamily="34" charset="0"/>
              </a:rPr>
              <a:t>Etapa 4 : Aplicación del modelo</a:t>
            </a:r>
            <a:endParaRPr lang="es-MX" sz="2800" dirty="0">
              <a:effectLst>
                <a:outerShdw blurRad="50800" dist="38100" dir="10800000" algn="r" rotWithShape="0">
                  <a:prstClr val="black">
                    <a:alpha val="40000"/>
                  </a:prstClr>
                </a:outerShdw>
              </a:effectLst>
              <a:latin typeface="Berlin Sans FB Demi" pitchFamily="34" charset="0"/>
            </a:endParaRPr>
          </a:p>
        </p:txBody>
      </p:sp>
      <p:cxnSp>
        <p:nvCxnSpPr>
          <p:cNvPr id="8" name="7 Conector recto"/>
          <p:cNvCxnSpPr/>
          <p:nvPr/>
        </p:nvCxnSpPr>
        <p:spPr>
          <a:xfrm>
            <a:off x="224532" y="1052736"/>
            <a:ext cx="8694936" cy="0"/>
          </a:xfrm>
          <a:prstGeom prst="line">
            <a:avLst/>
          </a:prstGeom>
          <a:ln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2" name="11 Arco"/>
          <p:cNvSpPr/>
          <p:nvPr/>
        </p:nvSpPr>
        <p:spPr>
          <a:xfrm rot="2653889">
            <a:off x="-193927" y="1393817"/>
            <a:ext cx="1057476" cy="945989"/>
          </a:xfrm>
          <a:custGeom>
            <a:avLst/>
            <a:gdLst>
              <a:gd name="connsiteX0" fmla="*/ 2675306 w 5778764"/>
              <a:gd name="connsiteY0" fmla="*/ 8474 h 6166387"/>
              <a:gd name="connsiteX1" fmla="*/ 4927733 w 5778764"/>
              <a:gd name="connsiteY1" fmla="*/ 897989 h 6166387"/>
              <a:gd name="connsiteX2" fmla="*/ 5778764 w 5778764"/>
              <a:gd name="connsiteY2" fmla="*/ 3083194 h 6166387"/>
              <a:gd name="connsiteX3" fmla="*/ 2889382 w 5778764"/>
              <a:gd name="connsiteY3" fmla="*/ 3083194 h 6166387"/>
              <a:gd name="connsiteX4" fmla="*/ 2675306 w 5778764"/>
              <a:gd name="connsiteY4" fmla="*/ 8474 h 6166387"/>
              <a:gd name="connsiteX0" fmla="*/ 2675306 w 5778764"/>
              <a:gd name="connsiteY0" fmla="*/ 8474 h 6166387"/>
              <a:gd name="connsiteX1" fmla="*/ 4927733 w 5778764"/>
              <a:gd name="connsiteY1" fmla="*/ 897989 h 6166387"/>
              <a:gd name="connsiteX2" fmla="*/ 5778764 w 5778764"/>
              <a:gd name="connsiteY2" fmla="*/ 3083194 h 6166387"/>
              <a:gd name="connsiteX0" fmla="*/ 0 w 3103458"/>
              <a:gd name="connsiteY0" fmla="*/ 8484 h 3083204"/>
              <a:gd name="connsiteX1" fmla="*/ 2252427 w 3103458"/>
              <a:gd name="connsiteY1" fmla="*/ 897999 h 3083204"/>
              <a:gd name="connsiteX2" fmla="*/ 3103458 w 3103458"/>
              <a:gd name="connsiteY2" fmla="*/ 3083204 h 3083204"/>
              <a:gd name="connsiteX3" fmla="*/ 214076 w 3103458"/>
              <a:gd name="connsiteY3" fmla="*/ 3083204 h 3083204"/>
              <a:gd name="connsiteX4" fmla="*/ 0 w 3103458"/>
              <a:gd name="connsiteY4" fmla="*/ 8484 h 3083204"/>
              <a:gd name="connsiteX0" fmla="*/ 0 w 3103458"/>
              <a:gd name="connsiteY0" fmla="*/ 8484 h 3083204"/>
              <a:gd name="connsiteX1" fmla="*/ 2090622 w 3103458"/>
              <a:gd name="connsiteY1" fmla="*/ 1060042 h 3083204"/>
              <a:gd name="connsiteX2" fmla="*/ 3103458 w 3103458"/>
              <a:gd name="connsiteY2" fmla="*/ 3083204 h 30832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103458" h="3083204" stroke="0" extrusionOk="0">
                <a:moveTo>
                  <a:pt x="0" y="8484"/>
                </a:moveTo>
                <a:cubicBezTo>
                  <a:pt x="836198" y="-57808"/>
                  <a:pt x="1658141" y="266789"/>
                  <a:pt x="2252427" y="897999"/>
                </a:cubicBezTo>
                <a:cubicBezTo>
                  <a:pt x="2797197" y="1476616"/>
                  <a:pt x="3103458" y="2263008"/>
                  <a:pt x="3103458" y="3083204"/>
                </a:cubicBezTo>
                <a:lnTo>
                  <a:pt x="214076" y="3083204"/>
                </a:lnTo>
                <a:lnTo>
                  <a:pt x="0" y="8484"/>
                </a:lnTo>
                <a:close/>
              </a:path>
              <a:path w="3103458" h="3083204" fill="none">
                <a:moveTo>
                  <a:pt x="0" y="8484"/>
                </a:moveTo>
                <a:cubicBezTo>
                  <a:pt x="836198" y="-57808"/>
                  <a:pt x="1496336" y="428832"/>
                  <a:pt x="2090622" y="1060042"/>
                </a:cubicBezTo>
                <a:cubicBezTo>
                  <a:pt x="2635392" y="1638659"/>
                  <a:pt x="3103458" y="2263008"/>
                  <a:pt x="3103458" y="3083204"/>
                </a:cubicBezTo>
              </a:path>
            </a:pathLst>
          </a:custGeom>
          <a:ln w="123825">
            <a:solidFill>
              <a:schemeClr val="accent2">
                <a:lumMod val="75000"/>
              </a:schemeClr>
            </a:solidFill>
          </a:ln>
          <a:effectLst>
            <a:outerShdw blurRad="279400" dist="38100" dir="13140000" sx="90000" sy="90000" algn="r" rotWithShape="0">
              <a:schemeClr val="tx1">
                <a:lumMod val="85000"/>
                <a:lumOff val="15000"/>
                <a:alpha val="40000"/>
              </a:scheme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MX"/>
          </a:p>
        </p:txBody>
      </p:sp>
      <p:sp>
        <p:nvSpPr>
          <p:cNvPr id="13" name="12 Rectángulo redondeado"/>
          <p:cNvSpPr/>
          <p:nvPr/>
        </p:nvSpPr>
        <p:spPr>
          <a:xfrm>
            <a:off x="572455" y="1608725"/>
            <a:ext cx="2633666" cy="576000"/>
          </a:xfrm>
          <a:prstGeom prst="roundRect">
            <a:avLst/>
          </a:prstGeom>
          <a:noFill/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61950" indent="-361950"/>
            <a:r>
              <a:rPr lang="es-ES_tradnl" b="1" dirty="0" smtClean="0">
                <a:solidFill>
                  <a:schemeClr val="accent2">
                    <a:lumMod val="75000"/>
                  </a:schemeClr>
                </a:solidFill>
              </a:rPr>
              <a:t>     </a:t>
            </a:r>
            <a:r>
              <a:rPr lang="es-ES_tradnl" b="1" dirty="0">
                <a:solidFill>
                  <a:schemeClr val="accent2">
                    <a:lumMod val="75000"/>
                  </a:schemeClr>
                </a:solidFill>
              </a:rPr>
              <a:t>Herramienta de evaluación</a:t>
            </a:r>
            <a:endParaRPr lang="es-MX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14" name="13 Elipse"/>
          <p:cNvSpPr/>
          <p:nvPr/>
        </p:nvSpPr>
        <p:spPr>
          <a:xfrm>
            <a:off x="235102" y="1570163"/>
            <a:ext cx="605806" cy="633062"/>
          </a:xfrm>
          <a:prstGeom prst="ellipse">
            <a:avLst/>
          </a:prstGeom>
          <a:solidFill>
            <a:schemeClr val="bg1"/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MX"/>
          </a:p>
        </p:txBody>
      </p:sp>
      <p:sp>
        <p:nvSpPr>
          <p:cNvPr id="2" name="Rectangle 2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Rectangle 44"/>
          <p:cNvSpPr>
            <a:spLocks noChangeArrowheads="1"/>
          </p:cNvSpPr>
          <p:nvPr/>
        </p:nvSpPr>
        <p:spPr bwMode="auto">
          <a:xfrm>
            <a:off x="0" y="457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21" name="4 Imagen" descr="ARMA A.E..jp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7819748" y="3398"/>
            <a:ext cx="1000723" cy="1026402"/>
          </a:xfrm>
          <a:prstGeom prst="rect">
            <a:avLst/>
          </a:prstGeom>
        </p:spPr>
      </p:pic>
      <p:pic>
        <p:nvPicPr>
          <p:cNvPr id="16" name="15 Imagen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97" t="26349" r="57730" b="20383"/>
          <a:stretch>
            <a:fillRect/>
          </a:stretch>
        </p:blipFill>
        <p:spPr bwMode="auto">
          <a:xfrm>
            <a:off x="1889288" y="2574552"/>
            <a:ext cx="5491024" cy="3890642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6850991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7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FFFF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1 Título"/>
          <p:cNvSpPr>
            <a:spLocks noGrp="1"/>
          </p:cNvSpPr>
          <p:nvPr>
            <p:ph type="title"/>
          </p:nvPr>
        </p:nvSpPr>
        <p:spPr>
          <a:xfrm>
            <a:off x="17312" y="274638"/>
            <a:ext cx="8229600" cy="778098"/>
          </a:xfrm>
        </p:spPr>
        <p:txBody>
          <a:bodyPr>
            <a:normAutofit/>
          </a:bodyPr>
          <a:lstStyle/>
          <a:p>
            <a:r>
              <a:rPr lang="es-ES_tradnl" sz="2800" dirty="0" smtClean="0">
                <a:effectLst>
                  <a:outerShdw blurRad="50800" dist="38100" dir="10800000" algn="r" rotWithShape="0">
                    <a:prstClr val="black">
                      <a:alpha val="40000"/>
                    </a:prstClr>
                  </a:outerShdw>
                </a:effectLst>
                <a:latin typeface="Berlin Sans FB Demi" pitchFamily="34" charset="0"/>
              </a:rPr>
              <a:t>Etapa 4 : Aplicación del modelo</a:t>
            </a:r>
            <a:endParaRPr lang="es-MX" sz="2800" dirty="0">
              <a:effectLst>
                <a:outerShdw blurRad="50800" dist="38100" dir="10800000" algn="r" rotWithShape="0">
                  <a:prstClr val="black">
                    <a:alpha val="40000"/>
                  </a:prstClr>
                </a:outerShdw>
              </a:effectLst>
              <a:latin typeface="Berlin Sans FB Demi" pitchFamily="34" charset="0"/>
            </a:endParaRPr>
          </a:p>
        </p:txBody>
      </p:sp>
      <p:cxnSp>
        <p:nvCxnSpPr>
          <p:cNvPr id="8" name="7 Conector recto"/>
          <p:cNvCxnSpPr/>
          <p:nvPr/>
        </p:nvCxnSpPr>
        <p:spPr>
          <a:xfrm>
            <a:off x="224532" y="1052736"/>
            <a:ext cx="8694936" cy="0"/>
          </a:xfrm>
          <a:prstGeom prst="line">
            <a:avLst/>
          </a:prstGeom>
          <a:ln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2" name="11 Arco"/>
          <p:cNvSpPr/>
          <p:nvPr/>
        </p:nvSpPr>
        <p:spPr>
          <a:xfrm rot="2653889">
            <a:off x="-193927" y="1393817"/>
            <a:ext cx="1057476" cy="945989"/>
          </a:xfrm>
          <a:custGeom>
            <a:avLst/>
            <a:gdLst>
              <a:gd name="connsiteX0" fmla="*/ 2675306 w 5778764"/>
              <a:gd name="connsiteY0" fmla="*/ 8474 h 6166387"/>
              <a:gd name="connsiteX1" fmla="*/ 4927733 w 5778764"/>
              <a:gd name="connsiteY1" fmla="*/ 897989 h 6166387"/>
              <a:gd name="connsiteX2" fmla="*/ 5778764 w 5778764"/>
              <a:gd name="connsiteY2" fmla="*/ 3083194 h 6166387"/>
              <a:gd name="connsiteX3" fmla="*/ 2889382 w 5778764"/>
              <a:gd name="connsiteY3" fmla="*/ 3083194 h 6166387"/>
              <a:gd name="connsiteX4" fmla="*/ 2675306 w 5778764"/>
              <a:gd name="connsiteY4" fmla="*/ 8474 h 6166387"/>
              <a:gd name="connsiteX0" fmla="*/ 2675306 w 5778764"/>
              <a:gd name="connsiteY0" fmla="*/ 8474 h 6166387"/>
              <a:gd name="connsiteX1" fmla="*/ 4927733 w 5778764"/>
              <a:gd name="connsiteY1" fmla="*/ 897989 h 6166387"/>
              <a:gd name="connsiteX2" fmla="*/ 5778764 w 5778764"/>
              <a:gd name="connsiteY2" fmla="*/ 3083194 h 6166387"/>
              <a:gd name="connsiteX0" fmla="*/ 0 w 3103458"/>
              <a:gd name="connsiteY0" fmla="*/ 8484 h 3083204"/>
              <a:gd name="connsiteX1" fmla="*/ 2252427 w 3103458"/>
              <a:gd name="connsiteY1" fmla="*/ 897999 h 3083204"/>
              <a:gd name="connsiteX2" fmla="*/ 3103458 w 3103458"/>
              <a:gd name="connsiteY2" fmla="*/ 3083204 h 3083204"/>
              <a:gd name="connsiteX3" fmla="*/ 214076 w 3103458"/>
              <a:gd name="connsiteY3" fmla="*/ 3083204 h 3083204"/>
              <a:gd name="connsiteX4" fmla="*/ 0 w 3103458"/>
              <a:gd name="connsiteY4" fmla="*/ 8484 h 3083204"/>
              <a:gd name="connsiteX0" fmla="*/ 0 w 3103458"/>
              <a:gd name="connsiteY0" fmla="*/ 8484 h 3083204"/>
              <a:gd name="connsiteX1" fmla="*/ 2090622 w 3103458"/>
              <a:gd name="connsiteY1" fmla="*/ 1060042 h 3083204"/>
              <a:gd name="connsiteX2" fmla="*/ 3103458 w 3103458"/>
              <a:gd name="connsiteY2" fmla="*/ 3083204 h 30832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103458" h="3083204" stroke="0" extrusionOk="0">
                <a:moveTo>
                  <a:pt x="0" y="8484"/>
                </a:moveTo>
                <a:cubicBezTo>
                  <a:pt x="836198" y="-57808"/>
                  <a:pt x="1658141" y="266789"/>
                  <a:pt x="2252427" y="897999"/>
                </a:cubicBezTo>
                <a:cubicBezTo>
                  <a:pt x="2797197" y="1476616"/>
                  <a:pt x="3103458" y="2263008"/>
                  <a:pt x="3103458" y="3083204"/>
                </a:cubicBezTo>
                <a:lnTo>
                  <a:pt x="214076" y="3083204"/>
                </a:lnTo>
                <a:lnTo>
                  <a:pt x="0" y="8484"/>
                </a:lnTo>
                <a:close/>
              </a:path>
              <a:path w="3103458" h="3083204" fill="none">
                <a:moveTo>
                  <a:pt x="0" y="8484"/>
                </a:moveTo>
                <a:cubicBezTo>
                  <a:pt x="836198" y="-57808"/>
                  <a:pt x="1496336" y="428832"/>
                  <a:pt x="2090622" y="1060042"/>
                </a:cubicBezTo>
                <a:cubicBezTo>
                  <a:pt x="2635392" y="1638659"/>
                  <a:pt x="3103458" y="2263008"/>
                  <a:pt x="3103458" y="3083204"/>
                </a:cubicBezTo>
              </a:path>
            </a:pathLst>
          </a:custGeom>
          <a:ln w="123825">
            <a:solidFill>
              <a:schemeClr val="accent2">
                <a:lumMod val="75000"/>
              </a:schemeClr>
            </a:solidFill>
          </a:ln>
          <a:effectLst>
            <a:outerShdw blurRad="279400" dist="38100" dir="13140000" sx="90000" sy="90000" algn="r" rotWithShape="0">
              <a:schemeClr val="tx1">
                <a:lumMod val="85000"/>
                <a:lumOff val="15000"/>
                <a:alpha val="40000"/>
              </a:scheme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MX"/>
          </a:p>
        </p:txBody>
      </p:sp>
      <p:sp>
        <p:nvSpPr>
          <p:cNvPr id="13" name="12 Rectángulo redondeado"/>
          <p:cNvSpPr/>
          <p:nvPr/>
        </p:nvSpPr>
        <p:spPr>
          <a:xfrm>
            <a:off x="572455" y="1608725"/>
            <a:ext cx="2633666" cy="576000"/>
          </a:xfrm>
          <a:prstGeom prst="roundRect">
            <a:avLst/>
          </a:prstGeom>
          <a:noFill/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61950" indent="-361950"/>
            <a:r>
              <a:rPr lang="es-ES_tradnl" b="1" dirty="0" smtClean="0">
                <a:solidFill>
                  <a:schemeClr val="accent2">
                    <a:lumMod val="75000"/>
                  </a:schemeClr>
                </a:solidFill>
              </a:rPr>
              <a:t>     Herramienta de evaluación</a:t>
            </a:r>
            <a:endParaRPr lang="es-MX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14" name="13 Elipse"/>
          <p:cNvSpPr/>
          <p:nvPr/>
        </p:nvSpPr>
        <p:spPr>
          <a:xfrm>
            <a:off x="235102" y="1570163"/>
            <a:ext cx="605806" cy="633062"/>
          </a:xfrm>
          <a:prstGeom prst="ellipse">
            <a:avLst/>
          </a:prstGeom>
          <a:solidFill>
            <a:schemeClr val="bg1"/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MX"/>
          </a:p>
        </p:txBody>
      </p:sp>
      <p:sp>
        <p:nvSpPr>
          <p:cNvPr id="2" name="Rectangle 2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Rectangle 44"/>
          <p:cNvSpPr>
            <a:spLocks noChangeArrowheads="1"/>
          </p:cNvSpPr>
          <p:nvPr/>
        </p:nvSpPr>
        <p:spPr bwMode="auto">
          <a:xfrm>
            <a:off x="0" y="457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21" name="4 Imagen" descr="ARMA A.E..jp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7819748" y="3398"/>
            <a:ext cx="1000723" cy="1026402"/>
          </a:xfrm>
          <a:prstGeom prst="rect">
            <a:avLst/>
          </a:prstGeom>
        </p:spPr>
      </p:pic>
      <p:sp>
        <p:nvSpPr>
          <p:cNvPr id="15" name="AutoShape 6"/>
          <p:cNvSpPr>
            <a:spLocks noChangeArrowheads="1"/>
          </p:cNvSpPr>
          <p:nvPr/>
        </p:nvSpPr>
        <p:spPr bwMode="auto">
          <a:xfrm>
            <a:off x="4644667" y="2204864"/>
            <a:ext cx="3455725" cy="851545"/>
          </a:xfrm>
          <a:prstGeom prst="roundRect">
            <a:avLst>
              <a:gd name="adj" fmla="val 16667"/>
            </a:avLst>
          </a:prstGeom>
          <a:solidFill>
            <a:srgbClr val="000000">
              <a:alpha val="59999"/>
            </a:srgbClr>
          </a:solidFill>
          <a:ln w="571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s-ES" sz="2000" b="1" dirty="0" smtClean="0">
                <a:solidFill>
                  <a:srgbClr val="FFFF00"/>
                </a:solidFill>
              </a:rPr>
              <a:t>DATOS PERSONALES</a:t>
            </a:r>
            <a:endParaRPr lang="es-ES" sz="2000" b="1" dirty="0">
              <a:solidFill>
                <a:srgbClr val="FFFF00"/>
              </a:solidFill>
            </a:endParaRPr>
          </a:p>
        </p:txBody>
      </p:sp>
      <p:sp>
        <p:nvSpPr>
          <p:cNvPr id="17" name="AutoShape 6"/>
          <p:cNvSpPr>
            <a:spLocks noChangeArrowheads="1"/>
          </p:cNvSpPr>
          <p:nvPr/>
        </p:nvSpPr>
        <p:spPr bwMode="auto">
          <a:xfrm>
            <a:off x="4644667" y="3225527"/>
            <a:ext cx="3455725" cy="851545"/>
          </a:xfrm>
          <a:prstGeom prst="roundRect">
            <a:avLst>
              <a:gd name="adj" fmla="val 16667"/>
            </a:avLst>
          </a:prstGeom>
          <a:solidFill>
            <a:srgbClr val="000000">
              <a:alpha val="59999"/>
            </a:srgbClr>
          </a:solidFill>
          <a:ln w="571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s-ES" sz="2000" b="1" dirty="0" smtClean="0">
                <a:solidFill>
                  <a:srgbClr val="FFFF00"/>
                </a:solidFill>
              </a:rPr>
              <a:t>ESTUDIOS</a:t>
            </a:r>
            <a:endParaRPr lang="es-ES" sz="2000" b="1" dirty="0">
              <a:solidFill>
                <a:srgbClr val="FFFF00"/>
              </a:solidFill>
            </a:endParaRPr>
          </a:p>
        </p:txBody>
      </p:sp>
      <p:sp>
        <p:nvSpPr>
          <p:cNvPr id="18" name="AutoShape 6"/>
          <p:cNvSpPr>
            <a:spLocks noChangeArrowheads="1"/>
          </p:cNvSpPr>
          <p:nvPr/>
        </p:nvSpPr>
        <p:spPr bwMode="auto">
          <a:xfrm>
            <a:off x="4644008" y="4233639"/>
            <a:ext cx="3455725" cy="851545"/>
          </a:xfrm>
          <a:prstGeom prst="roundRect">
            <a:avLst>
              <a:gd name="adj" fmla="val 16667"/>
            </a:avLst>
          </a:prstGeom>
          <a:solidFill>
            <a:srgbClr val="000000">
              <a:alpha val="59999"/>
            </a:srgbClr>
          </a:solidFill>
          <a:ln w="571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s-ES" sz="2000" b="1" dirty="0" smtClean="0">
                <a:solidFill>
                  <a:srgbClr val="FFFF00"/>
                </a:solidFill>
              </a:rPr>
              <a:t>EXPERIENCIAS</a:t>
            </a:r>
            <a:endParaRPr lang="es-ES" sz="2000" b="1" dirty="0">
              <a:solidFill>
                <a:srgbClr val="FFFF00"/>
              </a:solidFill>
            </a:endParaRPr>
          </a:p>
        </p:txBody>
      </p:sp>
      <p:sp>
        <p:nvSpPr>
          <p:cNvPr id="19" name="18 Abrir llave"/>
          <p:cNvSpPr/>
          <p:nvPr/>
        </p:nvSpPr>
        <p:spPr>
          <a:xfrm>
            <a:off x="3707904" y="2060848"/>
            <a:ext cx="324036" cy="3374729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pic>
        <p:nvPicPr>
          <p:cNvPr id="12290" name="Picture 2" descr="H:\FOTOS POSTER\IMG_0375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455" y="2630636"/>
            <a:ext cx="3156831" cy="3145805"/>
          </a:xfrm>
          <a:prstGeom prst="ellipse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045189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7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FFFF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5" grpId="0" animBg="1"/>
      <p:bldP spid="17" grpId="0" animBg="1"/>
      <p:bldP spid="18" grpId="0" animBg="1"/>
      <p:bldP spid="19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1 Título"/>
          <p:cNvSpPr>
            <a:spLocks noGrp="1"/>
          </p:cNvSpPr>
          <p:nvPr>
            <p:ph type="title"/>
          </p:nvPr>
        </p:nvSpPr>
        <p:spPr>
          <a:xfrm>
            <a:off x="17312" y="274638"/>
            <a:ext cx="8229600" cy="778098"/>
          </a:xfrm>
        </p:spPr>
        <p:txBody>
          <a:bodyPr>
            <a:normAutofit/>
          </a:bodyPr>
          <a:lstStyle/>
          <a:p>
            <a:r>
              <a:rPr lang="es-ES_tradnl" sz="2800" dirty="0" smtClean="0">
                <a:effectLst>
                  <a:outerShdw blurRad="50800" dist="38100" dir="10800000" algn="r" rotWithShape="0">
                    <a:prstClr val="black">
                      <a:alpha val="40000"/>
                    </a:prstClr>
                  </a:outerShdw>
                </a:effectLst>
                <a:latin typeface="Berlin Sans FB Demi" pitchFamily="34" charset="0"/>
              </a:rPr>
              <a:t>Etapa 4 : Aplicación del modelo</a:t>
            </a:r>
            <a:endParaRPr lang="es-MX" sz="2800" dirty="0">
              <a:effectLst>
                <a:outerShdw blurRad="50800" dist="38100" dir="10800000" algn="r" rotWithShape="0">
                  <a:prstClr val="black">
                    <a:alpha val="40000"/>
                  </a:prstClr>
                </a:outerShdw>
              </a:effectLst>
              <a:latin typeface="Berlin Sans FB Demi" pitchFamily="34" charset="0"/>
            </a:endParaRPr>
          </a:p>
        </p:txBody>
      </p:sp>
      <p:cxnSp>
        <p:nvCxnSpPr>
          <p:cNvPr id="8" name="7 Conector recto"/>
          <p:cNvCxnSpPr/>
          <p:nvPr/>
        </p:nvCxnSpPr>
        <p:spPr>
          <a:xfrm>
            <a:off x="224532" y="1052736"/>
            <a:ext cx="8694936" cy="0"/>
          </a:xfrm>
          <a:prstGeom prst="line">
            <a:avLst/>
          </a:prstGeom>
          <a:ln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2" name="11 Arco"/>
          <p:cNvSpPr/>
          <p:nvPr/>
        </p:nvSpPr>
        <p:spPr>
          <a:xfrm rot="2653889">
            <a:off x="-193927" y="1393817"/>
            <a:ext cx="1057476" cy="945989"/>
          </a:xfrm>
          <a:custGeom>
            <a:avLst/>
            <a:gdLst>
              <a:gd name="connsiteX0" fmla="*/ 2675306 w 5778764"/>
              <a:gd name="connsiteY0" fmla="*/ 8474 h 6166387"/>
              <a:gd name="connsiteX1" fmla="*/ 4927733 w 5778764"/>
              <a:gd name="connsiteY1" fmla="*/ 897989 h 6166387"/>
              <a:gd name="connsiteX2" fmla="*/ 5778764 w 5778764"/>
              <a:gd name="connsiteY2" fmla="*/ 3083194 h 6166387"/>
              <a:gd name="connsiteX3" fmla="*/ 2889382 w 5778764"/>
              <a:gd name="connsiteY3" fmla="*/ 3083194 h 6166387"/>
              <a:gd name="connsiteX4" fmla="*/ 2675306 w 5778764"/>
              <a:gd name="connsiteY4" fmla="*/ 8474 h 6166387"/>
              <a:gd name="connsiteX0" fmla="*/ 2675306 w 5778764"/>
              <a:gd name="connsiteY0" fmla="*/ 8474 h 6166387"/>
              <a:gd name="connsiteX1" fmla="*/ 4927733 w 5778764"/>
              <a:gd name="connsiteY1" fmla="*/ 897989 h 6166387"/>
              <a:gd name="connsiteX2" fmla="*/ 5778764 w 5778764"/>
              <a:gd name="connsiteY2" fmla="*/ 3083194 h 6166387"/>
              <a:gd name="connsiteX0" fmla="*/ 0 w 3103458"/>
              <a:gd name="connsiteY0" fmla="*/ 8484 h 3083204"/>
              <a:gd name="connsiteX1" fmla="*/ 2252427 w 3103458"/>
              <a:gd name="connsiteY1" fmla="*/ 897999 h 3083204"/>
              <a:gd name="connsiteX2" fmla="*/ 3103458 w 3103458"/>
              <a:gd name="connsiteY2" fmla="*/ 3083204 h 3083204"/>
              <a:gd name="connsiteX3" fmla="*/ 214076 w 3103458"/>
              <a:gd name="connsiteY3" fmla="*/ 3083204 h 3083204"/>
              <a:gd name="connsiteX4" fmla="*/ 0 w 3103458"/>
              <a:gd name="connsiteY4" fmla="*/ 8484 h 3083204"/>
              <a:gd name="connsiteX0" fmla="*/ 0 w 3103458"/>
              <a:gd name="connsiteY0" fmla="*/ 8484 h 3083204"/>
              <a:gd name="connsiteX1" fmla="*/ 2090622 w 3103458"/>
              <a:gd name="connsiteY1" fmla="*/ 1060042 h 3083204"/>
              <a:gd name="connsiteX2" fmla="*/ 3103458 w 3103458"/>
              <a:gd name="connsiteY2" fmla="*/ 3083204 h 30832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103458" h="3083204" stroke="0" extrusionOk="0">
                <a:moveTo>
                  <a:pt x="0" y="8484"/>
                </a:moveTo>
                <a:cubicBezTo>
                  <a:pt x="836198" y="-57808"/>
                  <a:pt x="1658141" y="266789"/>
                  <a:pt x="2252427" y="897999"/>
                </a:cubicBezTo>
                <a:cubicBezTo>
                  <a:pt x="2797197" y="1476616"/>
                  <a:pt x="3103458" y="2263008"/>
                  <a:pt x="3103458" y="3083204"/>
                </a:cubicBezTo>
                <a:lnTo>
                  <a:pt x="214076" y="3083204"/>
                </a:lnTo>
                <a:lnTo>
                  <a:pt x="0" y="8484"/>
                </a:lnTo>
                <a:close/>
              </a:path>
              <a:path w="3103458" h="3083204" fill="none">
                <a:moveTo>
                  <a:pt x="0" y="8484"/>
                </a:moveTo>
                <a:cubicBezTo>
                  <a:pt x="836198" y="-57808"/>
                  <a:pt x="1496336" y="428832"/>
                  <a:pt x="2090622" y="1060042"/>
                </a:cubicBezTo>
                <a:cubicBezTo>
                  <a:pt x="2635392" y="1638659"/>
                  <a:pt x="3103458" y="2263008"/>
                  <a:pt x="3103458" y="3083204"/>
                </a:cubicBezTo>
              </a:path>
            </a:pathLst>
          </a:custGeom>
          <a:ln w="123825">
            <a:solidFill>
              <a:schemeClr val="accent2">
                <a:lumMod val="75000"/>
              </a:schemeClr>
            </a:solidFill>
          </a:ln>
          <a:effectLst>
            <a:outerShdw blurRad="279400" dist="38100" dir="13140000" sx="90000" sy="90000" algn="r" rotWithShape="0">
              <a:schemeClr val="tx1">
                <a:lumMod val="85000"/>
                <a:lumOff val="15000"/>
                <a:alpha val="40000"/>
              </a:scheme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MX"/>
          </a:p>
        </p:txBody>
      </p:sp>
      <p:sp>
        <p:nvSpPr>
          <p:cNvPr id="13" name="12 Rectángulo redondeado"/>
          <p:cNvSpPr/>
          <p:nvPr/>
        </p:nvSpPr>
        <p:spPr>
          <a:xfrm>
            <a:off x="572455" y="1608725"/>
            <a:ext cx="2633666" cy="576000"/>
          </a:xfrm>
          <a:prstGeom prst="roundRect">
            <a:avLst/>
          </a:prstGeom>
          <a:noFill/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61950" indent="-361950"/>
            <a:r>
              <a:rPr lang="es-ES_tradnl" b="1" dirty="0" smtClean="0">
                <a:solidFill>
                  <a:schemeClr val="accent2">
                    <a:lumMod val="75000"/>
                  </a:schemeClr>
                </a:solidFill>
              </a:rPr>
              <a:t>     </a:t>
            </a:r>
          </a:p>
          <a:p>
            <a:pPr marL="361950" indent="-361950"/>
            <a:r>
              <a:rPr lang="es-ES_tradnl" b="1" dirty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lang="es-ES_tradnl" b="1" dirty="0" smtClean="0">
                <a:solidFill>
                  <a:schemeClr val="accent2">
                    <a:lumMod val="75000"/>
                  </a:schemeClr>
                </a:solidFill>
              </a:rPr>
              <a:t>   Herramienta </a:t>
            </a:r>
            <a:r>
              <a:rPr lang="es-ES_tradnl" b="1" dirty="0">
                <a:solidFill>
                  <a:schemeClr val="accent2">
                    <a:lumMod val="75000"/>
                  </a:schemeClr>
                </a:solidFill>
              </a:rPr>
              <a:t>de evaluación</a:t>
            </a:r>
            <a:endParaRPr lang="es-MX" b="1" dirty="0">
              <a:solidFill>
                <a:schemeClr val="accent2">
                  <a:lumMod val="75000"/>
                </a:schemeClr>
              </a:solidFill>
            </a:endParaRPr>
          </a:p>
          <a:p>
            <a:pPr marL="361950" indent="-361950"/>
            <a:endParaRPr lang="es-MX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14" name="13 Elipse"/>
          <p:cNvSpPr/>
          <p:nvPr/>
        </p:nvSpPr>
        <p:spPr>
          <a:xfrm>
            <a:off x="235102" y="1570163"/>
            <a:ext cx="605806" cy="633062"/>
          </a:xfrm>
          <a:prstGeom prst="ellipse">
            <a:avLst/>
          </a:prstGeom>
          <a:solidFill>
            <a:schemeClr val="bg1"/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MX"/>
          </a:p>
        </p:txBody>
      </p:sp>
      <p:sp>
        <p:nvSpPr>
          <p:cNvPr id="2" name="Rectangle 2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Rectangle 44"/>
          <p:cNvSpPr>
            <a:spLocks noChangeArrowheads="1"/>
          </p:cNvSpPr>
          <p:nvPr/>
        </p:nvSpPr>
        <p:spPr bwMode="auto">
          <a:xfrm>
            <a:off x="0" y="457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21" name="4 Imagen" descr="ARMA A.E..jp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7819748" y="3398"/>
            <a:ext cx="1000723" cy="1026402"/>
          </a:xfrm>
          <a:prstGeom prst="rect">
            <a:avLst/>
          </a:prstGeom>
        </p:spPr>
      </p:pic>
      <p:pic>
        <p:nvPicPr>
          <p:cNvPr id="15" name="14 Imagen"/>
          <p:cNvPicPr/>
          <p:nvPr/>
        </p:nvPicPr>
        <p:blipFill rotWithShape="1">
          <a:blip r:embed="rId3"/>
          <a:srcRect l="22883" t="8772" r="22274" b="11228"/>
          <a:stretch/>
        </p:blipFill>
        <p:spPr bwMode="auto">
          <a:xfrm>
            <a:off x="683568" y="2348880"/>
            <a:ext cx="5156200" cy="422910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4" name="3 CuadroTexto"/>
          <p:cNvSpPr txBox="1"/>
          <p:nvPr/>
        </p:nvSpPr>
        <p:spPr>
          <a:xfrm>
            <a:off x="6153903" y="1844824"/>
            <a:ext cx="33393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2800" b="1" dirty="0" smtClean="0"/>
              <a:t>1719862078</a:t>
            </a:r>
            <a:endParaRPr lang="es-EC" b="1" dirty="0"/>
          </a:p>
        </p:txBody>
      </p:sp>
      <p:cxnSp>
        <p:nvCxnSpPr>
          <p:cNvPr id="7" name="6 Conector recto de flecha"/>
          <p:cNvCxnSpPr>
            <a:stCxn id="4" idx="1"/>
          </p:cNvCxnSpPr>
          <p:nvPr/>
        </p:nvCxnSpPr>
        <p:spPr>
          <a:xfrm flipH="1">
            <a:off x="1889289" y="2106434"/>
            <a:ext cx="4264614" cy="1322566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8 CuadroTexto"/>
          <p:cNvSpPr txBox="1"/>
          <p:nvPr/>
        </p:nvSpPr>
        <p:spPr>
          <a:xfrm>
            <a:off x="6084169" y="3160132"/>
            <a:ext cx="324035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2400" b="1" dirty="0" smtClean="0"/>
              <a:t>CRISANTO MENDOZA</a:t>
            </a:r>
            <a:endParaRPr lang="es-EC" b="1" dirty="0"/>
          </a:p>
        </p:txBody>
      </p:sp>
      <p:cxnSp>
        <p:nvCxnSpPr>
          <p:cNvPr id="11" name="10 Conector recto de flecha"/>
          <p:cNvCxnSpPr>
            <a:stCxn id="9" idx="1"/>
          </p:cNvCxnSpPr>
          <p:nvPr/>
        </p:nvCxnSpPr>
        <p:spPr>
          <a:xfrm flipH="1">
            <a:off x="3707904" y="3390965"/>
            <a:ext cx="2376265" cy="38035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16 CuadroTexto"/>
          <p:cNvSpPr txBox="1"/>
          <p:nvPr/>
        </p:nvSpPr>
        <p:spPr>
          <a:xfrm>
            <a:off x="6084169" y="4119463"/>
            <a:ext cx="324035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2400" b="1" dirty="0" smtClean="0"/>
              <a:t>18 de  Mayo N-148</a:t>
            </a:r>
            <a:endParaRPr lang="es-EC" b="1" dirty="0"/>
          </a:p>
        </p:txBody>
      </p:sp>
      <p:cxnSp>
        <p:nvCxnSpPr>
          <p:cNvPr id="18" name="17 Conector recto de flecha"/>
          <p:cNvCxnSpPr>
            <a:stCxn id="17" idx="1"/>
          </p:cNvCxnSpPr>
          <p:nvPr/>
        </p:nvCxnSpPr>
        <p:spPr>
          <a:xfrm flipH="1">
            <a:off x="2699793" y="4350296"/>
            <a:ext cx="3384376" cy="590872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19 CuadroTexto"/>
          <p:cNvSpPr txBox="1"/>
          <p:nvPr/>
        </p:nvSpPr>
        <p:spPr>
          <a:xfrm>
            <a:off x="6156176" y="5055567"/>
            <a:ext cx="324035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2400" b="1" dirty="0" smtClean="0"/>
              <a:t>0999875423</a:t>
            </a:r>
            <a:endParaRPr lang="es-EC" b="1" dirty="0"/>
          </a:p>
        </p:txBody>
      </p:sp>
      <p:cxnSp>
        <p:nvCxnSpPr>
          <p:cNvPr id="22" name="21 Conector recto de flecha"/>
          <p:cNvCxnSpPr>
            <a:stCxn id="20" idx="1"/>
          </p:cNvCxnSpPr>
          <p:nvPr/>
        </p:nvCxnSpPr>
        <p:spPr>
          <a:xfrm flipH="1">
            <a:off x="2915816" y="5286400"/>
            <a:ext cx="3240360" cy="0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294627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7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FFFF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4" grpId="0"/>
      <p:bldP spid="4" grpId="1"/>
      <p:bldP spid="9" grpId="0"/>
      <p:bldP spid="17" grpId="0"/>
      <p:bldP spid="20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1 Título"/>
          <p:cNvSpPr>
            <a:spLocks noGrp="1"/>
          </p:cNvSpPr>
          <p:nvPr>
            <p:ph type="title"/>
          </p:nvPr>
        </p:nvSpPr>
        <p:spPr>
          <a:xfrm>
            <a:off x="17312" y="274638"/>
            <a:ext cx="8229600" cy="778098"/>
          </a:xfrm>
        </p:spPr>
        <p:txBody>
          <a:bodyPr>
            <a:normAutofit/>
          </a:bodyPr>
          <a:lstStyle/>
          <a:p>
            <a:r>
              <a:rPr lang="es-ES_tradnl" sz="2800" dirty="0" smtClean="0">
                <a:effectLst>
                  <a:outerShdw blurRad="50800" dist="38100" dir="10800000" algn="r" rotWithShape="0">
                    <a:prstClr val="black">
                      <a:alpha val="40000"/>
                    </a:prstClr>
                  </a:outerShdw>
                </a:effectLst>
                <a:latin typeface="Berlin Sans FB Demi" pitchFamily="34" charset="0"/>
              </a:rPr>
              <a:t>Etapa 4 : Aplicación del modelo</a:t>
            </a:r>
            <a:endParaRPr lang="es-MX" sz="2800" dirty="0">
              <a:effectLst>
                <a:outerShdw blurRad="50800" dist="38100" dir="10800000" algn="r" rotWithShape="0">
                  <a:prstClr val="black">
                    <a:alpha val="40000"/>
                  </a:prstClr>
                </a:outerShdw>
              </a:effectLst>
              <a:latin typeface="Berlin Sans FB Demi" pitchFamily="34" charset="0"/>
            </a:endParaRPr>
          </a:p>
        </p:txBody>
      </p:sp>
      <p:cxnSp>
        <p:nvCxnSpPr>
          <p:cNvPr id="8" name="7 Conector recto"/>
          <p:cNvCxnSpPr/>
          <p:nvPr/>
        </p:nvCxnSpPr>
        <p:spPr>
          <a:xfrm>
            <a:off x="224532" y="1052736"/>
            <a:ext cx="8694936" cy="0"/>
          </a:xfrm>
          <a:prstGeom prst="line">
            <a:avLst/>
          </a:prstGeom>
          <a:ln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2" name="11 Arco"/>
          <p:cNvSpPr/>
          <p:nvPr/>
        </p:nvSpPr>
        <p:spPr>
          <a:xfrm rot="2653889">
            <a:off x="-193927" y="1393817"/>
            <a:ext cx="1057476" cy="945989"/>
          </a:xfrm>
          <a:custGeom>
            <a:avLst/>
            <a:gdLst>
              <a:gd name="connsiteX0" fmla="*/ 2675306 w 5778764"/>
              <a:gd name="connsiteY0" fmla="*/ 8474 h 6166387"/>
              <a:gd name="connsiteX1" fmla="*/ 4927733 w 5778764"/>
              <a:gd name="connsiteY1" fmla="*/ 897989 h 6166387"/>
              <a:gd name="connsiteX2" fmla="*/ 5778764 w 5778764"/>
              <a:gd name="connsiteY2" fmla="*/ 3083194 h 6166387"/>
              <a:gd name="connsiteX3" fmla="*/ 2889382 w 5778764"/>
              <a:gd name="connsiteY3" fmla="*/ 3083194 h 6166387"/>
              <a:gd name="connsiteX4" fmla="*/ 2675306 w 5778764"/>
              <a:gd name="connsiteY4" fmla="*/ 8474 h 6166387"/>
              <a:gd name="connsiteX0" fmla="*/ 2675306 w 5778764"/>
              <a:gd name="connsiteY0" fmla="*/ 8474 h 6166387"/>
              <a:gd name="connsiteX1" fmla="*/ 4927733 w 5778764"/>
              <a:gd name="connsiteY1" fmla="*/ 897989 h 6166387"/>
              <a:gd name="connsiteX2" fmla="*/ 5778764 w 5778764"/>
              <a:gd name="connsiteY2" fmla="*/ 3083194 h 6166387"/>
              <a:gd name="connsiteX0" fmla="*/ 0 w 3103458"/>
              <a:gd name="connsiteY0" fmla="*/ 8484 h 3083204"/>
              <a:gd name="connsiteX1" fmla="*/ 2252427 w 3103458"/>
              <a:gd name="connsiteY1" fmla="*/ 897999 h 3083204"/>
              <a:gd name="connsiteX2" fmla="*/ 3103458 w 3103458"/>
              <a:gd name="connsiteY2" fmla="*/ 3083204 h 3083204"/>
              <a:gd name="connsiteX3" fmla="*/ 214076 w 3103458"/>
              <a:gd name="connsiteY3" fmla="*/ 3083204 h 3083204"/>
              <a:gd name="connsiteX4" fmla="*/ 0 w 3103458"/>
              <a:gd name="connsiteY4" fmla="*/ 8484 h 3083204"/>
              <a:gd name="connsiteX0" fmla="*/ 0 w 3103458"/>
              <a:gd name="connsiteY0" fmla="*/ 8484 h 3083204"/>
              <a:gd name="connsiteX1" fmla="*/ 2090622 w 3103458"/>
              <a:gd name="connsiteY1" fmla="*/ 1060042 h 3083204"/>
              <a:gd name="connsiteX2" fmla="*/ 3103458 w 3103458"/>
              <a:gd name="connsiteY2" fmla="*/ 3083204 h 30832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103458" h="3083204" stroke="0" extrusionOk="0">
                <a:moveTo>
                  <a:pt x="0" y="8484"/>
                </a:moveTo>
                <a:cubicBezTo>
                  <a:pt x="836198" y="-57808"/>
                  <a:pt x="1658141" y="266789"/>
                  <a:pt x="2252427" y="897999"/>
                </a:cubicBezTo>
                <a:cubicBezTo>
                  <a:pt x="2797197" y="1476616"/>
                  <a:pt x="3103458" y="2263008"/>
                  <a:pt x="3103458" y="3083204"/>
                </a:cubicBezTo>
                <a:lnTo>
                  <a:pt x="214076" y="3083204"/>
                </a:lnTo>
                <a:lnTo>
                  <a:pt x="0" y="8484"/>
                </a:lnTo>
                <a:close/>
              </a:path>
              <a:path w="3103458" h="3083204" fill="none">
                <a:moveTo>
                  <a:pt x="0" y="8484"/>
                </a:moveTo>
                <a:cubicBezTo>
                  <a:pt x="836198" y="-57808"/>
                  <a:pt x="1496336" y="428832"/>
                  <a:pt x="2090622" y="1060042"/>
                </a:cubicBezTo>
                <a:cubicBezTo>
                  <a:pt x="2635392" y="1638659"/>
                  <a:pt x="3103458" y="2263008"/>
                  <a:pt x="3103458" y="3083204"/>
                </a:cubicBezTo>
              </a:path>
            </a:pathLst>
          </a:custGeom>
          <a:ln w="123825">
            <a:solidFill>
              <a:schemeClr val="accent2">
                <a:lumMod val="75000"/>
              </a:schemeClr>
            </a:solidFill>
          </a:ln>
          <a:effectLst>
            <a:outerShdw blurRad="279400" dist="38100" dir="13140000" sx="90000" sy="90000" algn="r" rotWithShape="0">
              <a:schemeClr val="tx1">
                <a:lumMod val="85000"/>
                <a:lumOff val="15000"/>
                <a:alpha val="40000"/>
              </a:scheme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MX"/>
          </a:p>
        </p:txBody>
      </p:sp>
      <p:sp>
        <p:nvSpPr>
          <p:cNvPr id="13" name="12 Rectángulo redondeado"/>
          <p:cNvSpPr/>
          <p:nvPr/>
        </p:nvSpPr>
        <p:spPr>
          <a:xfrm>
            <a:off x="572455" y="1608725"/>
            <a:ext cx="2633666" cy="576000"/>
          </a:xfrm>
          <a:prstGeom prst="roundRect">
            <a:avLst/>
          </a:prstGeom>
          <a:noFill/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61950" indent="-361950"/>
            <a:r>
              <a:rPr lang="es-ES_tradnl" b="1" dirty="0" smtClean="0">
                <a:solidFill>
                  <a:schemeClr val="accent2">
                    <a:lumMod val="75000"/>
                  </a:schemeClr>
                </a:solidFill>
              </a:rPr>
              <a:t>     </a:t>
            </a:r>
            <a:r>
              <a:rPr lang="es-ES_tradnl" b="1" dirty="0">
                <a:solidFill>
                  <a:schemeClr val="accent2">
                    <a:lumMod val="75000"/>
                  </a:schemeClr>
                </a:solidFill>
              </a:rPr>
              <a:t>Herramienta de evaluación</a:t>
            </a:r>
            <a:endParaRPr lang="es-MX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14" name="13 Elipse"/>
          <p:cNvSpPr/>
          <p:nvPr/>
        </p:nvSpPr>
        <p:spPr>
          <a:xfrm>
            <a:off x="235102" y="1570163"/>
            <a:ext cx="605806" cy="633062"/>
          </a:xfrm>
          <a:prstGeom prst="ellipse">
            <a:avLst/>
          </a:prstGeom>
          <a:solidFill>
            <a:schemeClr val="bg1"/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MX"/>
          </a:p>
        </p:txBody>
      </p:sp>
      <p:sp>
        <p:nvSpPr>
          <p:cNvPr id="2" name="Rectangle 2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Rectangle 44"/>
          <p:cNvSpPr>
            <a:spLocks noChangeArrowheads="1"/>
          </p:cNvSpPr>
          <p:nvPr/>
        </p:nvSpPr>
        <p:spPr bwMode="auto">
          <a:xfrm>
            <a:off x="0" y="457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21" name="4 Imagen" descr="ARMA A.E..jp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7819748" y="3398"/>
            <a:ext cx="1000723" cy="1026402"/>
          </a:xfrm>
          <a:prstGeom prst="rect">
            <a:avLst/>
          </a:prstGeom>
        </p:spPr>
      </p:pic>
      <p:pic>
        <p:nvPicPr>
          <p:cNvPr id="11" name="10 Imagen"/>
          <p:cNvPicPr/>
          <p:nvPr/>
        </p:nvPicPr>
        <p:blipFill rotWithShape="1">
          <a:blip r:embed="rId3"/>
          <a:srcRect l="22885" t="9472" r="22470" b="11931"/>
          <a:stretch/>
        </p:blipFill>
        <p:spPr bwMode="auto">
          <a:xfrm>
            <a:off x="611560" y="2323567"/>
            <a:ext cx="6120680" cy="4314061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5" name="14 CuadroTexto"/>
          <p:cNvSpPr txBox="1"/>
          <p:nvPr/>
        </p:nvSpPr>
        <p:spPr>
          <a:xfrm>
            <a:off x="4480392" y="1308277"/>
            <a:ext cx="33393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2800" b="1" dirty="0" smtClean="0"/>
              <a:t>Bachiller</a:t>
            </a:r>
            <a:endParaRPr lang="es-EC" b="1" dirty="0"/>
          </a:p>
        </p:txBody>
      </p:sp>
      <p:cxnSp>
        <p:nvCxnSpPr>
          <p:cNvPr id="16" name="15 Conector recto de flecha"/>
          <p:cNvCxnSpPr>
            <a:stCxn id="15" idx="1"/>
          </p:cNvCxnSpPr>
          <p:nvPr/>
        </p:nvCxnSpPr>
        <p:spPr>
          <a:xfrm flipH="1">
            <a:off x="1763688" y="1569887"/>
            <a:ext cx="2716704" cy="2048715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16 CuadroTexto"/>
          <p:cNvSpPr txBox="1"/>
          <p:nvPr/>
        </p:nvSpPr>
        <p:spPr>
          <a:xfrm>
            <a:off x="5928439" y="1680005"/>
            <a:ext cx="33393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2800" b="1" dirty="0" smtClean="0"/>
              <a:t>Técnico</a:t>
            </a:r>
            <a:endParaRPr lang="es-EC" b="1" dirty="0"/>
          </a:p>
        </p:txBody>
      </p:sp>
      <p:cxnSp>
        <p:nvCxnSpPr>
          <p:cNvPr id="18" name="17 Conector recto de flecha"/>
          <p:cNvCxnSpPr>
            <a:stCxn id="17" idx="1"/>
          </p:cNvCxnSpPr>
          <p:nvPr/>
        </p:nvCxnSpPr>
        <p:spPr>
          <a:xfrm flipH="1">
            <a:off x="3122040" y="1941615"/>
            <a:ext cx="2806399" cy="1676987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18 CuadroTexto"/>
          <p:cNvSpPr txBox="1"/>
          <p:nvPr/>
        </p:nvSpPr>
        <p:spPr>
          <a:xfrm>
            <a:off x="6793401" y="2207417"/>
            <a:ext cx="3339356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2800" b="1" dirty="0" smtClean="0"/>
              <a:t>Central </a:t>
            </a:r>
          </a:p>
          <a:p>
            <a:r>
              <a:rPr lang="es-EC" sz="2800" b="1" dirty="0" smtClean="0"/>
              <a:t>Técnico</a:t>
            </a:r>
            <a:endParaRPr lang="es-EC" b="1" dirty="0"/>
          </a:p>
        </p:txBody>
      </p:sp>
      <p:cxnSp>
        <p:nvCxnSpPr>
          <p:cNvPr id="20" name="19 Conector recto de flecha"/>
          <p:cNvCxnSpPr>
            <a:stCxn id="19" idx="1"/>
          </p:cNvCxnSpPr>
          <p:nvPr/>
        </p:nvCxnSpPr>
        <p:spPr>
          <a:xfrm flipH="1">
            <a:off x="5652120" y="2684471"/>
            <a:ext cx="1141281" cy="934131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21 CuadroTexto"/>
          <p:cNvSpPr txBox="1"/>
          <p:nvPr/>
        </p:nvSpPr>
        <p:spPr>
          <a:xfrm>
            <a:off x="6924838" y="3195690"/>
            <a:ext cx="33393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2800" b="1" dirty="0" smtClean="0"/>
              <a:t>  Inglés</a:t>
            </a:r>
            <a:endParaRPr lang="es-EC" b="1" dirty="0"/>
          </a:p>
        </p:txBody>
      </p:sp>
      <p:cxnSp>
        <p:nvCxnSpPr>
          <p:cNvPr id="23" name="22 Conector recto de flecha"/>
          <p:cNvCxnSpPr>
            <a:stCxn id="22" idx="1"/>
          </p:cNvCxnSpPr>
          <p:nvPr/>
        </p:nvCxnSpPr>
        <p:spPr>
          <a:xfrm flipH="1">
            <a:off x="1820844" y="3457300"/>
            <a:ext cx="5103994" cy="853799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23 CuadroTexto"/>
          <p:cNvSpPr txBox="1"/>
          <p:nvPr/>
        </p:nvSpPr>
        <p:spPr>
          <a:xfrm>
            <a:off x="6860609" y="3718910"/>
            <a:ext cx="33393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2800" b="1" dirty="0" smtClean="0"/>
              <a:t>  Básico</a:t>
            </a:r>
            <a:endParaRPr lang="es-EC" b="1" dirty="0"/>
          </a:p>
        </p:txBody>
      </p:sp>
      <p:cxnSp>
        <p:nvCxnSpPr>
          <p:cNvPr id="25" name="24 Conector recto de flecha"/>
          <p:cNvCxnSpPr>
            <a:stCxn id="24" idx="1"/>
          </p:cNvCxnSpPr>
          <p:nvPr/>
        </p:nvCxnSpPr>
        <p:spPr>
          <a:xfrm flipH="1">
            <a:off x="3206121" y="3980520"/>
            <a:ext cx="3654488" cy="261610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25 CuadroTexto"/>
          <p:cNvSpPr txBox="1"/>
          <p:nvPr/>
        </p:nvSpPr>
        <p:spPr>
          <a:xfrm>
            <a:off x="6887621" y="4242130"/>
            <a:ext cx="33393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2800" b="1" dirty="0" smtClean="0"/>
              <a:t>  ESPE</a:t>
            </a:r>
            <a:endParaRPr lang="es-EC" b="1" dirty="0"/>
          </a:p>
        </p:txBody>
      </p:sp>
      <p:cxnSp>
        <p:nvCxnSpPr>
          <p:cNvPr id="27" name="26 Conector recto de flecha"/>
          <p:cNvCxnSpPr/>
          <p:nvPr/>
        </p:nvCxnSpPr>
        <p:spPr>
          <a:xfrm flipH="1" flipV="1">
            <a:off x="3371290" y="4242131"/>
            <a:ext cx="3553548" cy="261609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28 CuadroTexto"/>
          <p:cNvSpPr txBox="1"/>
          <p:nvPr/>
        </p:nvSpPr>
        <p:spPr>
          <a:xfrm>
            <a:off x="6732240" y="4709723"/>
            <a:ext cx="333935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2400" b="1" dirty="0" smtClean="0"/>
              <a:t>Curso de equipo</a:t>
            </a:r>
          </a:p>
          <a:p>
            <a:r>
              <a:rPr lang="es-EC" sz="2400" b="1" dirty="0" smtClean="0"/>
              <a:t>helicópteros</a:t>
            </a:r>
          </a:p>
        </p:txBody>
      </p:sp>
      <p:cxnSp>
        <p:nvCxnSpPr>
          <p:cNvPr id="30" name="29 Conector recto de flecha"/>
          <p:cNvCxnSpPr>
            <a:stCxn id="29" idx="1"/>
          </p:cNvCxnSpPr>
          <p:nvPr/>
        </p:nvCxnSpPr>
        <p:spPr>
          <a:xfrm flipH="1">
            <a:off x="5033365" y="5125222"/>
            <a:ext cx="1698875" cy="175986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32 CuadroTexto"/>
          <p:cNvSpPr txBox="1"/>
          <p:nvPr/>
        </p:nvSpPr>
        <p:spPr>
          <a:xfrm>
            <a:off x="6860609" y="5565070"/>
            <a:ext cx="33393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2400" b="1" dirty="0" smtClean="0"/>
              <a:t>Aprobado</a:t>
            </a:r>
          </a:p>
        </p:txBody>
      </p:sp>
      <p:cxnSp>
        <p:nvCxnSpPr>
          <p:cNvPr id="34" name="33 Conector recto de flecha"/>
          <p:cNvCxnSpPr/>
          <p:nvPr/>
        </p:nvCxnSpPr>
        <p:spPr>
          <a:xfrm flipH="1" flipV="1">
            <a:off x="6222760" y="5301208"/>
            <a:ext cx="637849" cy="512155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42 CuadroTexto"/>
          <p:cNvSpPr txBox="1"/>
          <p:nvPr/>
        </p:nvSpPr>
        <p:spPr>
          <a:xfrm>
            <a:off x="6921276" y="5925110"/>
            <a:ext cx="33393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2400" b="1" dirty="0" smtClean="0"/>
              <a:t>2 años</a:t>
            </a:r>
          </a:p>
        </p:txBody>
      </p:sp>
      <p:cxnSp>
        <p:nvCxnSpPr>
          <p:cNvPr id="44" name="43 Conector recto de flecha"/>
          <p:cNvCxnSpPr/>
          <p:nvPr/>
        </p:nvCxnSpPr>
        <p:spPr>
          <a:xfrm flipH="1">
            <a:off x="2699792" y="6173404"/>
            <a:ext cx="4221485" cy="213371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45 CuadroTexto"/>
          <p:cNvSpPr txBox="1"/>
          <p:nvPr/>
        </p:nvSpPr>
        <p:spPr>
          <a:xfrm>
            <a:off x="6921276" y="6093296"/>
            <a:ext cx="33393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2400" b="1" dirty="0" smtClean="0"/>
              <a:t>Motores</a:t>
            </a:r>
          </a:p>
        </p:txBody>
      </p:sp>
      <p:cxnSp>
        <p:nvCxnSpPr>
          <p:cNvPr id="47" name="46 Conector recto de flecha"/>
          <p:cNvCxnSpPr/>
          <p:nvPr/>
        </p:nvCxnSpPr>
        <p:spPr>
          <a:xfrm flipH="1">
            <a:off x="2699792" y="6341590"/>
            <a:ext cx="4221485" cy="213371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47 CuadroTexto"/>
          <p:cNvSpPr txBox="1"/>
          <p:nvPr/>
        </p:nvSpPr>
        <p:spPr>
          <a:xfrm>
            <a:off x="6921276" y="6423719"/>
            <a:ext cx="33393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2400" b="1" dirty="0" smtClean="0"/>
              <a:t>Nivel 1 </a:t>
            </a:r>
          </a:p>
        </p:txBody>
      </p:sp>
      <p:cxnSp>
        <p:nvCxnSpPr>
          <p:cNvPr id="49" name="48 Conector recto de flecha"/>
          <p:cNvCxnSpPr/>
          <p:nvPr/>
        </p:nvCxnSpPr>
        <p:spPr>
          <a:xfrm flipH="1" flipV="1">
            <a:off x="5364088" y="6448275"/>
            <a:ext cx="1557190" cy="223738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858242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7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FFFF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5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6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0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3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>
                      <p:stCondLst>
                        <p:cond delay="indefinite"/>
                      </p:stCondLst>
                      <p:childTnLst>
                        <p:par>
                          <p:cTn id="156" fill="hold">
                            <p:stCondLst>
                              <p:cond delay="0"/>
                            </p:stCondLst>
                            <p:childTnLst>
                              <p:par>
                                <p:cTn id="1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1" fill="hold">
                      <p:stCondLst>
                        <p:cond delay="indefinite"/>
                      </p:stCondLst>
                      <p:childTnLst>
                        <p:par>
                          <p:cTn id="162" fill="hold">
                            <p:stCondLst>
                              <p:cond delay="0"/>
                            </p:stCondLst>
                            <p:childTnLst>
                              <p:par>
                                <p:cTn id="163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4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5" grpId="0"/>
      <p:bldP spid="15" grpId="1"/>
      <p:bldP spid="17" grpId="0"/>
      <p:bldP spid="17" grpId="1"/>
      <p:bldP spid="19" grpId="0"/>
      <p:bldP spid="19" grpId="1"/>
      <p:bldP spid="22" grpId="0"/>
      <p:bldP spid="22" grpId="1"/>
      <p:bldP spid="24" grpId="0"/>
      <p:bldP spid="24" grpId="1"/>
      <p:bldP spid="26" grpId="0"/>
      <p:bldP spid="26" grpId="1"/>
      <p:bldP spid="29" grpId="0"/>
      <p:bldP spid="29" grpId="1"/>
      <p:bldP spid="33" grpId="0"/>
      <p:bldP spid="33" grpId="1"/>
      <p:bldP spid="43" grpId="0"/>
      <p:bldP spid="43" grpId="1"/>
      <p:bldP spid="46" grpId="0"/>
      <p:bldP spid="46" grpId="1"/>
      <p:bldP spid="48" grpId="0"/>
      <p:bldP spid="48" grpId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1 Título"/>
          <p:cNvSpPr>
            <a:spLocks noGrp="1"/>
          </p:cNvSpPr>
          <p:nvPr>
            <p:ph type="title"/>
          </p:nvPr>
        </p:nvSpPr>
        <p:spPr>
          <a:xfrm>
            <a:off x="17312" y="274638"/>
            <a:ext cx="8229600" cy="778098"/>
          </a:xfrm>
        </p:spPr>
        <p:txBody>
          <a:bodyPr>
            <a:normAutofit/>
          </a:bodyPr>
          <a:lstStyle/>
          <a:p>
            <a:r>
              <a:rPr lang="es-ES_tradnl" sz="2800" dirty="0" smtClean="0">
                <a:effectLst>
                  <a:outerShdw blurRad="50800" dist="38100" dir="10800000" algn="r" rotWithShape="0">
                    <a:prstClr val="black">
                      <a:alpha val="40000"/>
                    </a:prstClr>
                  </a:outerShdw>
                </a:effectLst>
                <a:latin typeface="Berlin Sans FB Demi" pitchFamily="34" charset="0"/>
              </a:rPr>
              <a:t>Etapa 4 : Aplicación del modelo</a:t>
            </a:r>
            <a:endParaRPr lang="es-MX" sz="2800" dirty="0">
              <a:effectLst>
                <a:outerShdw blurRad="50800" dist="38100" dir="10800000" algn="r" rotWithShape="0">
                  <a:prstClr val="black">
                    <a:alpha val="40000"/>
                  </a:prstClr>
                </a:outerShdw>
              </a:effectLst>
              <a:latin typeface="Berlin Sans FB Demi" pitchFamily="34" charset="0"/>
            </a:endParaRPr>
          </a:p>
        </p:txBody>
      </p:sp>
      <p:cxnSp>
        <p:nvCxnSpPr>
          <p:cNvPr id="8" name="7 Conector recto"/>
          <p:cNvCxnSpPr/>
          <p:nvPr/>
        </p:nvCxnSpPr>
        <p:spPr>
          <a:xfrm>
            <a:off x="224532" y="1052736"/>
            <a:ext cx="8694936" cy="0"/>
          </a:xfrm>
          <a:prstGeom prst="line">
            <a:avLst/>
          </a:prstGeom>
          <a:ln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2" name="11 Arco"/>
          <p:cNvSpPr/>
          <p:nvPr/>
        </p:nvSpPr>
        <p:spPr>
          <a:xfrm rot="2653889">
            <a:off x="-193927" y="1393817"/>
            <a:ext cx="1057476" cy="945989"/>
          </a:xfrm>
          <a:custGeom>
            <a:avLst/>
            <a:gdLst>
              <a:gd name="connsiteX0" fmla="*/ 2675306 w 5778764"/>
              <a:gd name="connsiteY0" fmla="*/ 8474 h 6166387"/>
              <a:gd name="connsiteX1" fmla="*/ 4927733 w 5778764"/>
              <a:gd name="connsiteY1" fmla="*/ 897989 h 6166387"/>
              <a:gd name="connsiteX2" fmla="*/ 5778764 w 5778764"/>
              <a:gd name="connsiteY2" fmla="*/ 3083194 h 6166387"/>
              <a:gd name="connsiteX3" fmla="*/ 2889382 w 5778764"/>
              <a:gd name="connsiteY3" fmla="*/ 3083194 h 6166387"/>
              <a:gd name="connsiteX4" fmla="*/ 2675306 w 5778764"/>
              <a:gd name="connsiteY4" fmla="*/ 8474 h 6166387"/>
              <a:gd name="connsiteX0" fmla="*/ 2675306 w 5778764"/>
              <a:gd name="connsiteY0" fmla="*/ 8474 h 6166387"/>
              <a:gd name="connsiteX1" fmla="*/ 4927733 w 5778764"/>
              <a:gd name="connsiteY1" fmla="*/ 897989 h 6166387"/>
              <a:gd name="connsiteX2" fmla="*/ 5778764 w 5778764"/>
              <a:gd name="connsiteY2" fmla="*/ 3083194 h 6166387"/>
              <a:gd name="connsiteX0" fmla="*/ 0 w 3103458"/>
              <a:gd name="connsiteY0" fmla="*/ 8484 h 3083204"/>
              <a:gd name="connsiteX1" fmla="*/ 2252427 w 3103458"/>
              <a:gd name="connsiteY1" fmla="*/ 897999 h 3083204"/>
              <a:gd name="connsiteX2" fmla="*/ 3103458 w 3103458"/>
              <a:gd name="connsiteY2" fmla="*/ 3083204 h 3083204"/>
              <a:gd name="connsiteX3" fmla="*/ 214076 w 3103458"/>
              <a:gd name="connsiteY3" fmla="*/ 3083204 h 3083204"/>
              <a:gd name="connsiteX4" fmla="*/ 0 w 3103458"/>
              <a:gd name="connsiteY4" fmla="*/ 8484 h 3083204"/>
              <a:gd name="connsiteX0" fmla="*/ 0 w 3103458"/>
              <a:gd name="connsiteY0" fmla="*/ 8484 h 3083204"/>
              <a:gd name="connsiteX1" fmla="*/ 2090622 w 3103458"/>
              <a:gd name="connsiteY1" fmla="*/ 1060042 h 3083204"/>
              <a:gd name="connsiteX2" fmla="*/ 3103458 w 3103458"/>
              <a:gd name="connsiteY2" fmla="*/ 3083204 h 30832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103458" h="3083204" stroke="0" extrusionOk="0">
                <a:moveTo>
                  <a:pt x="0" y="8484"/>
                </a:moveTo>
                <a:cubicBezTo>
                  <a:pt x="836198" y="-57808"/>
                  <a:pt x="1658141" y="266789"/>
                  <a:pt x="2252427" y="897999"/>
                </a:cubicBezTo>
                <a:cubicBezTo>
                  <a:pt x="2797197" y="1476616"/>
                  <a:pt x="3103458" y="2263008"/>
                  <a:pt x="3103458" y="3083204"/>
                </a:cubicBezTo>
                <a:lnTo>
                  <a:pt x="214076" y="3083204"/>
                </a:lnTo>
                <a:lnTo>
                  <a:pt x="0" y="8484"/>
                </a:lnTo>
                <a:close/>
              </a:path>
              <a:path w="3103458" h="3083204" fill="none">
                <a:moveTo>
                  <a:pt x="0" y="8484"/>
                </a:moveTo>
                <a:cubicBezTo>
                  <a:pt x="836198" y="-57808"/>
                  <a:pt x="1496336" y="428832"/>
                  <a:pt x="2090622" y="1060042"/>
                </a:cubicBezTo>
                <a:cubicBezTo>
                  <a:pt x="2635392" y="1638659"/>
                  <a:pt x="3103458" y="2263008"/>
                  <a:pt x="3103458" y="3083204"/>
                </a:cubicBezTo>
              </a:path>
            </a:pathLst>
          </a:custGeom>
          <a:ln w="123825">
            <a:solidFill>
              <a:schemeClr val="accent2">
                <a:lumMod val="75000"/>
              </a:schemeClr>
            </a:solidFill>
          </a:ln>
          <a:effectLst>
            <a:outerShdw blurRad="279400" dist="38100" dir="13140000" sx="90000" sy="90000" algn="r" rotWithShape="0">
              <a:schemeClr val="tx1">
                <a:lumMod val="85000"/>
                <a:lumOff val="15000"/>
                <a:alpha val="40000"/>
              </a:scheme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MX"/>
          </a:p>
        </p:txBody>
      </p:sp>
      <p:sp>
        <p:nvSpPr>
          <p:cNvPr id="13" name="12 Rectángulo redondeado"/>
          <p:cNvSpPr/>
          <p:nvPr/>
        </p:nvSpPr>
        <p:spPr>
          <a:xfrm>
            <a:off x="572455" y="1608725"/>
            <a:ext cx="2633666" cy="576000"/>
          </a:xfrm>
          <a:prstGeom prst="roundRect">
            <a:avLst/>
          </a:prstGeom>
          <a:noFill/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61950" indent="-361950"/>
            <a:r>
              <a:rPr lang="es-ES_tradnl" b="1" dirty="0" smtClean="0">
                <a:solidFill>
                  <a:schemeClr val="accent2">
                    <a:lumMod val="75000"/>
                  </a:schemeClr>
                </a:solidFill>
              </a:rPr>
              <a:t>    Competencias</a:t>
            </a:r>
            <a:endParaRPr lang="es-MX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14" name="13 Elipse"/>
          <p:cNvSpPr/>
          <p:nvPr/>
        </p:nvSpPr>
        <p:spPr>
          <a:xfrm>
            <a:off x="235102" y="1570163"/>
            <a:ext cx="605806" cy="633062"/>
          </a:xfrm>
          <a:prstGeom prst="ellipse">
            <a:avLst/>
          </a:prstGeom>
          <a:solidFill>
            <a:schemeClr val="bg1"/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MX"/>
          </a:p>
        </p:txBody>
      </p:sp>
      <p:sp>
        <p:nvSpPr>
          <p:cNvPr id="2" name="Rectangle 2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Rectangle 44"/>
          <p:cNvSpPr>
            <a:spLocks noChangeArrowheads="1"/>
          </p:cNvSpPr>
          <p:nvPr/>
        </p:nvSpPr>
        <p:spPr bwMode="auto">
          <a:xfrm>
            <a:off x="0" y="457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21" name="4 Imagen" descr="ARMA A.E..jp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7819748" y="3398"/>
            <a:ext cx="1000723" cy="1026402"/>
          </a:xfrm>
          <a:prstGeom prst="rect">
            <a:avLst/>
          </a:prstGeom>
        </p:spPr>
      </p:pic>
      <p:sp>
        <p:nvSpPr>
          <p:cNvPr id="15" name="AutoShape 6"/>
          <p:cNvSpPr>
            <a:spLocks noChangeArrowheads="1"/>
          </p:cNvSpPr>
          <p:nvPr/>
        </p:nvSpPr>
        <p:spPr bwMode="auto">
          <a:xfrm>
            <a:off x="4644667" y="2204864"/>
            <a:ext cx="3455725" cy="851545"/>
          </a:xfrm>
          <a:prstGeom prst="roundRect">
            <a:avLst>
              <a:gd name="adj" fmla="val 16667"/>
            </a:avLst>
          </a:prstGeom>
          <a:solidFill>
            <a:srgbClr val="000000">
              <a:alpha val="59999"/>
            </a:srgbClr>
          </a:solidFill>
          <a:ln w="571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s-ES" sz="2000" b="1" dirty="0" smtClean="0">
                <a:solidFill>
                  <a:srgbClr val="FFFF00"/>
                </a:solidFill>
              </a:rPr>
              <a:t>FUNCIONALES</a:t>
            </a:r>
            <a:endParaRPr lang="es-ES" sz="2000" b="1" dirty="0">
              <a:solidFill>
                <a:srgbClr val="FFFF00"/>
              </a:solidFill>
            </a:endParaRPr>
          </a:p>
        </p:txBody>
      </p:sp>
      <p:sp>
        <p:nvSpPr>
          <p:cNvPr id="17" name="AutoShape 6"/>
          <p:cNvSpPr>
            <a:spLocks noChangeArrowheads="1"/>
          </p:cNvSpPr>
          <p:nvPr/>
        </p:nvSpPr>
        <p:spPr bwMode="auto">
          <a:xfrm>
            <a:off x="4644667" y="3225527"/>
            <a:ext cx="3455725" cy="851545"/>
          </a:xfrm>
          <a:prstGeom prst="roundRect">
            <a:avLst>
              <a:gd name="adj" fmla="val 16667"/>
            </a:avLst>
          </a:prstGeom>
          <a:solidFill>
            <a:srgbClr val="000000">
              <a:alpha val="59999"/>
            </a:srgbClr>
          </a:solidFill>
          <a:ln w="571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s-ES" sz="2000" b="1" dirty="0" smtClean="0">
                <a:solidFill>
                  <a:srgbClr val="FFFF00"/>
                </a:solidFill>
              </a:rPr>
              <a:t>ORGANIZACIONAL</a:t>
            </a:r>
          </a:p>
          <a:p>
            <a:pPr algn="ctr"/>
            <a:r>
              <a:rPr lang="es-ES" sz="2000" b="1" dirty="0" smtClean="0">
                <a:solidFill>
                  <a:srgbClr val="FFFF00"/>
                </a:solidFill>
              </a:rPr>
              <a:t> </a:t>
            </a:r>
            <a:r>
              <a:rPr lang="es-ES" sz="1600" b="1" dirty="0" smtClean="0">
                <a:solidFill>
                  <a:srgbClr val="FFFF00"/>
                </a:solidFill>
              </a:rPr>
              <a:t>(cliente interno, trabajo en equipo, </a:t>
            </a:r>
          </a:p>
          <a:p>
            <a:pPr algn="ctr"/>
            <a:r>
              <a:rPr lang="es-ES" sz="1600" b="1" dirty="0" smtClean="0">
                <a:solidFill>
                  <a:srgbClr val="FFFF00"/>
                </a:solidFill>
              </a:rPr>
              <a:t>comunicación, liderazgo…)</a:t>
            </a:r>
            <a:endParaRPr lang="es-ES" sz="1600" b="1" dirty="0">
              <a:solidFill>
                <a:srgbClr val="FFFF00"/>
              </a:solidFill>
            </a:endParaRPr>
          </a:p>
        </p:txBody>
      </p:sp>
      <p:sp>
        <p:nvSpPr>
          <p:cNvPr id="18" name="AutoShape 6"/>
          <p:cNvSpPr>
            <a:spLocks noChangeArrowheads="1"/>
          </p:cNvSpPr>
          <p:nvPr/>
        </p:nvSpPr>
        <p:spPr bwMode="auto">
          <a:xfrm>
            <a:off x="4644008" y="4233639"/>
            <a:ext cx="3455725" cy="851545"/>
          </a:xfrm>
          <a:prstGeom prst="roundRect">
            <a:avLst>
              <a:gd name="adj" fmla="val 16667"/>
            </a:avLst>
          </a:prstGeom>
          <a:solidFill>
            <a:srgbClr val="000000">
              <a:alpha val="59999"/>
            </a:srgbClr>
          </a:solidFill>
          <a:ln w="571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s-ES" sz="2000" b="1" dirty="0" smtClean="0">
                <a:solidFill>
                  <a:srgbClr val="FFFF00"/>
                </a:solidFill>
              </a:rPr>
              <a:t>SEGURIDAD EN EL ÁREA </a:t>
            </a:r>
          </a:p>
          <a:p>
            <a:pPr algn="ctr"/>
            <a:r>
              <a:rPr lang="es-ES" sz="2000" b="1" dirty="0" smtClean="0">
                <a:solidFill>
                  <a:srgbClr val="FFFF00"/>
                </a:solidFill>
              </a:rPr>
              <a:t>DE TRABAJO</a:t>
            </a:r>
            <a:endParaRPr lang="es-ES" sz="2000" b="1" dirty="0">
              <a:solidFill>
                <a:srgbClr val="FFFF00"/>
              </a:solidFill>
            </a:endParaRPr>
          </a:p>
        </p:txBody>
      </p:sp>
      <p:sp>
        <p:nvSpPr>
          <p:cNvPr id="19" name="18 Abrir llave"/>
          <p:cNvSpPr/>
          <p:nvPr/>
        </p:nvSpPr>
        <p:spPr>
          <a:xfrm>
            <a:off x="3707904" y="2060848"/>
            <a:ext cx="324036" cy="3888432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6" name="AutoShape 6"/>
          <p:cNvSpPr>
            <a:spLocks noChangeArrowheads="1"/>
          </p:cNvSpPr>
          <p:nvPr/>
        </p:nvSpPr>
        <p:spPr bwMode="auto">
          <a:xfrm>
            <a:off x="4644667" y="5313759"/>
            <a:ext cx="3455725" cy="851545"/>
          </a:xfrm>
          <a:prstGeom prst="roundRect">
            <a:avLst>
              <a:gd name="adj" fmla="val 16667"/>
            </a:avLst>
          </a:prstGeom>
          <a:solidFill>
            <a:srgbClr val="000000">
              <a:alpha val="59999"/>
            </a:srgbClr>
          </a:solidFill>
          <a:ln w="571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s-ES" sz="2000" b="1" dirty="0" smtClean="0">
                <a:solidFill>
                  <a:srgbClr val="FFFF00"/>
                </a:solidFill>
              </a:rPr>
              <a:t>EVALUACIÓN Y CAPACITACIÓN </a:t>
            </a:r>
          </a:p>
          <a:p>
            <a:pPr algn="ctr"/>
            <a:r>
              <a:rPr lang="es-ES" sz="2000" b="1" dirty="0" smtClean="0">
                <a:solidFill>
                  <a:srgbClr val="FFFF00"/>
                </a:solidFill>
              </a:rPr>
              <a:t>RECIBIDA</a:t>
            </a:r>
            <a:endParaRPr lang="es-ES" sz="2000" b="1" dirty="0">
              <a:solidFill>
                <a:srgbClr val="FFFF00"/>
              </a:solidFill>
            </a:endParaRPr>
          </a:p>
        </p:txBody>
      </p:sp>
      <p:pic>
        <p:nvPicPr>
          <p:cNvPr id="46082" name="Picture 2" descr="C:\Users\Familia Altamirano\Pictures\FOTOS POSTER\IMG_0578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8005" y="2996952"/>
            <a:ext cx="3138374" cy="2092081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787101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7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FFFF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5" grpId="0" animBg="1"/>
      <p:bldP spid="17" grpId="0" animBg="1"/>
      <p:bldP spid="18" grpId="0" animBg="1"/>
      <p:bldP spid="19" grpId="0" animBg="1"/>
      <p:bldP spid="16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1"/>
          <p:cNvGrpSpPr/>
          <p:nvPr/>
        </p:nvGrpSpPr>
        <p:grpSpPr>
          <a:xfrm>
            <a:off x="1134897" y="4500570"/>
            <a:ext cx="2003382" cy="1952766"/>
            <a:chOff x="1085" y="1065865"/>
            <a:chExt cx="2116740" cy="2116740"/>
          </a:xfrm>
          <a:scene3d>
            <a:camera prst="orthographicFront">
              <a:rot lat="0" lon="0" rev="0"/>
            </a:camera>
            <a:lightRig rig="contrasting" dir="t">
              <a:rot lat="0" lon="0" rev="1200000"/>
            </a:lightRig>
          </a:scene3d>
        </p:grpSpPr>
        <p:sp>
          <p:nvSpPr>
            <p:cNvPr id="35" name="Oval 34"/>
            <p:cNvSpPr/>
            <p:nvPr/>
          </p:nvSpPr>
          <p:spPr>
            <a:xfrm>
              <a:off x="1085" y="1065865"/>
              <a:ext cx="2116740" cy="2116740"/>
            </a:xfrm>
            <a:prstGeom prst="ellipse">
              <a:avLst/>
            </a:prstGeom>
            <a:sp3d contourW="12700" prstMaterial="clear">
              <a:bevelT w="177800" h="254000"/>
              <a:bevelB w="1524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80000"/>
                <a:alpha val="5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shade val="80000"/>
                <a:alpha val="50000"/>
                <a:hueOff val="0"/>
                <a:satOff val="0"/>
                <a:lumOff val="0"/>
                <a:alphaOff val="0"/>
              </a:schemeClr>
            </a:effectRef>
            <a:fontRef idx="minor">
              <a:schemeClr val="tx1"/>
            </a:fontRef>
          </p:style>
        </p:sp>
        <p:sp>
          <p:nvSpPr>
            <p:cNvPr id="36" name="Oval 4"/>
            <p:cNvSpPr/>
            <p:nvPr/>
          </p:nvSpPr>
          <p:spPr>
            <a:xfrm>
              <a:off x="101721" y="1375854"/>
              <a:ext cx="1706114" cy="1496762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  <p:txBody>
            <a:bodyPr lIns="116491" tIns="25400" rIns="116491" bIns="25400" spcCol="1270" anchor="ctr"/>
            <a:lstStyle/>
            <a:p>
              <a:pPr algn="ctr" defTabSz="8890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s-EC" b="1" dirty="0"/>
                <a:t>Selección y reclutamiento </a:t>
              </a:r>
              <a:endParaRPr lang="es-MX" b="1" dirty="0"/>
            </a:p>
          </p:txBody>
        </p:sp>
      </p:grpSp>
      <p:grpSp>
        <p:nvGrpSpPr>
          <p:cNvPr id="3" name="Group 22"/>
          <p:cNvGrpSpPr/>
          <p:nvPr/>
        </p:nvGrpSpPr>
        <p:grpSpPr>
          <a:xfrm>
            <a:off x="2828289" y="4500570"/>
            <a:ext cx="2116740" cy="1952766"/>
            <a:chOff x="1694477" y="1065865"/>
            <a:chExt cx="2116740" cy="2116740"/>
          </a:xfrm>
          <a:scene3d>
            <a:camera prst="orthographicFront">
              <a:rot lat="0" lon="0" rev="0"/>
            </a:camera>
            <a:lightRig rig="contrasting" dir="t">
              <a:rot lat="0" lon="0" rev="1200000"/>
            </a:lightRig>
          </a:scene3d>
        </p:grpSpPr>
        <p:sp>
          <p:nvSpPr>
            <p:cNvPr id="33" name="Oval 32"/>
            <p:cNvSpPr/>
            <p:nvPr/>
          </p:nvSpPr>
          <p:spPr>
            <a:xfrm>
              <a:off x="1694477" y="1065865"/>
              <a:ext cx="2116740" cy="2116740"/>
            </a:xfrm>
            <a:prstGeom prst="ellipse">
              <a:avLst/>
            </a:prstGeom>
            <a:sp3d contourW="12700" prstMaterial="clear">
              <a:bevelT w="177800" h="254000"/>
              <a:bevelB w="1524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80000"/>
                <a:alpha val="50000"/>
                <a:hueOff val="-2"/>
                <a:satOff val="997"/>
                <a:lumOff val="1288"/>
                <a:alphaOff val="7500"/>
              </a:schemeClr>
            </a:fillRef>
            <a:effectRef idx="0">
              <a:schemeClr val="accent1">
                <a:shade val="80000"/>
                <a:alpha val="50000"/>
                <a:hueOff val="-2"/>
                <a:satOff val="997"/>
                <a:lumOff val="1288"/>
                <a:alphaOff val="7500"/>
              </a:schemeClr>
            </a:effectRef>
            <a:fontRef idx="minor">
              <a:schemeClr val="tx1"/>
            </a:fontRef>
          </p:style>
        </p:sp>
        <p:sp>
          <p:nvSpPr>
            <p:cNvPr id="34" name="Oval 6"/>
            <p:cNvSpPr/>
            <p:nvPr/>
          </p:nvSpPr>
          <p:spPr>
            <a:xfrm>
              <a:off x="2004467" y="1375854"/>
              <a:ext cx="1496760" cy="1496762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  <p:txBody>
            <a:bodyPr lIns="116491" tIns="25400" rIns="116491" bIns="25400" spcCol="1270" anchor="ctr"/>
            <a:lstStyle/>
            <a:p>
              <a:pPr algn="ctr" defTabSz="8890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s-EC" b="1" dirty="0"/>
                <a:t>Análisis y descripción de puestos</a:t>
              </a:r>
              <a:endParaRPr lang="es-MX" b="1" dirty="0"/>
            </a:p>
          </p:txBody>
        </p:sp>
      </p:grpSp>
      <p:grpSp>
        <p:nvGrpSpPr>
          <p:cNvPr id="4" name="Group 23"/>
          <p:cNvGrpSpPr/>
          <p:nvPr/>
        </p:nvGrpSpPr>
        <p:grpSpPr>
          <a:xfrm>
            <a:off x="4450243" y="4500570"/>
            <a:ext cx="2003383" cy="1952766"/>
            <a:chOff x="3387869" y="1065865"/>
            <a:chExt cx="2116740" cy="2116740"/>
          </a:xfrm>
          <a:scene3d>
            <a:camera prst="orthographicFront">
              <a:rot lat="0" lon="0" rev="0"/>
            </a:camera>
            <a:lightRig rig="contrasting" dir="t">
              <a:rot lat="0" lon="0" rev="1200000"/>
            </a:lightRig>
          </a:scene3d>
        </p:grpSpPr>
        <p:sp>
          <p:nvSpPr>
            <p:cNvPr id="31" name="Oval 30"/>
            <p:cNvSpPr/>
            <p:nvPr/>
          </p:nvSpPr>
          <p:spPr>
            <a:xfrm>
              <a:off x="3387869" y="1065865"/>
              <a:ext cx="2116740" cy="2116740"/>
            </a:xfrm>
            <a:prstGeom prst="ellipse">
              <a:avLst/>
            </a:prstGeom>
            <a:sp3d contourW="12700" prstMaterial="clear">
              <a:bevelT w="177800" h="254000"/>
              <a:bevelB w="1524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80000"/>
                <a:alpha val="50000"/>
                <a:hueOff val="-5"/>
                <a:satOff val="1994"/>
                <a:lumOff val="2577"/>
                <a:alphaOff val="15000"/>
              </a:schemeClr>
            </a:fillRef>
            <a:effectRef idx="0">
              <a:schemeClr val="accent1">
                <a:shade val="80000"/>
                <a:alpha val="50000"/>
                <a:hueOff val="-5"/>
                <a:satOff val="1994"/>
                <a:lumOff val="2577"/>
                <a:alphaOff val="15000"/>
              </a:schemeClr>
            </a:effectRef>
            <a:fontRef idx="minor">
              <a:schemeClr val="tx1"/>
            </a:fontRef>
          </p:style>
        </p:sp>
        <p:sp>
          <p:nvSpPr>
            <p:cNvPr id="32" name="Oval 8"/>
            <p:cNvSpPr/>
            <p:nvPr/>
          </p:nvSpPr>
          <p:spPr>
            <a:xfrm>
              <a:off x="3530745" y="1423055"/>
              <a:ext cx="1806750" cy="1496762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  <p:txBody>
            <a:bodyPr lIns="116491" tIns="25400" rIns="116491" bIns="25400" spcCol="1270" anchor="ctr"/>
            <a:lstStyle/>
            <a:p>
              <a:pPr algn="ctr" defTabSz="8890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s-EC" b="1" dirty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Capacitación – entrenamiento</a:t>
              </a:r>
              <a:endParaRPr lang="es-MX" b="1" dirty="0">
                <a:solidFill>
                  <a:schemeClr val="tx1">
                    <a:lumMod val="95000"/>
                    <a:lumOff val="5000"/>
                  </a:schemeClr>
                </a:solidFill>
              </a:endParaRPr>
            </a:p>
          </p:txBody>
        </p:sp>
      </p:grpSp>
      <p:grpSp>
        <p:nvGrpSpPr>
          <p:cNvPr id="5" name="Group 24"/>
          <p:cNvGrpSpPr/>
          <p:nvPr/>
        </p:nvGrpSpPr>
        <p:grpSpPr>
          <a:xfrm>
            <a:off x="6143636" y="4500570"/>
            <a:ext cx="1956756" cy="1952766"/>
            <a:chOff x="5081262" y="1065865"/>
            <a:chExt cx="2116740" cy="2116740"/>
          </a:xfrm>
          <a:scene3d>
            <a:camera prst="orthographicFront">
              <a:rot lat="0" lon="0" rev="0"/>
            </a:camera>
            <a:lightRig rig="contrasting" dir="t">
              <a:rot lat="0" lon="0" rev="1200000"/>
            </a:lightRig>
          </a:scene3d>
        </p:grpSpPr>
        <p:sp>
          <p:nvSpPr>
            <p:cNvPr id="29" name="Oval 28"/>
            <p:cNvSpPr/>
            <p:nvPr/>
          </p:nvSpPr>
          <p:spPr>
            <a:xfrm>
              <a:off x="5081262" y="1065865"/>
              <a:ext cx="2116740" cy="2116740"/>
            </a:xfrm>
            <a:prstGeom prst="ellipse">
              <a:avLst/>
            </a:prstGeom>
            <a:sp3d contourW="12700" prstMaterial="clear">
              <a:bevelT w="177800" h="254000"/>
              <a:bevelB w="1524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80000"/>
                <a:alpha val="50000"/>
                <a:hueOff val="-7"/>
                <a:satOff val="2990"/>
                <a:lumOff val="3865"/>
                <a:alphaOff val="22500"/>
              </a:schemeClr>
            </a:fillRef>
            <a:effectRef idx="0">
              <a:schemeClr val="accent1">
                <a:shade val="80000"/>
                <a:alpha val="50000"/>
                <a:hueOff val="-7"/>
                <a:satOff val="2990"/>
                <a:lumOff val="3865"/>
                <a:alphaOff val="22500"/>
              </a:schemeClr>
            </a:effectRef>
            <a:fontRef idx="minor">
              <a:schemeClr val="tx1"/>
            </a:fontRef>
          </p:style>
        </p:sp>
        <p:sp>
          <p:nvSpPr>
            <p:cNvPr id="30" name="Oval 10"/>
            <p:cNvSpPr/>
            <p:nvPr/>
          </p:nvSpPr>
          <p:spPr>
            <a:xfrm>
              <a:off x="5391252" y="1375854"/>
              <a:ext cx="1496760" cy="1496762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  <p:txBody>
            <a:bodyPr lIns="116491" tIns="25400" rIns="116491" bIns="25400" spcCol="1270" anchor="ctr"/>
            <a:lstStyle/>
            <a:p>
              <a:pPr algn="ctr" defTabSz="8890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s-EC" b="1" dirty="0"/>
                <a:t>Evaluación </a:t>
              </a:r>
              <a:r>
                <a:rPr lang="es-EC" b="1" dirty="0" smtClean="0"/>
                <a:t>del </a:t>
              </a:r>
              <a:r>
                <a:rPr lang="es-EC" b="1" dirty="0"/>
                <a:t>desempeño</a:t>
              </a:r>
              <a:endParaRPr lang="es-MX" b="1" dirty="0"/>
            </a:p>
          </p:txBody>
        </p:sp>
      </p:grpSp>
      <p:sp>
        <p:nvSpPr>
          <p:cNvPr id="17" name="1 Título"/>
          <p:cNvSpPr>
            <a:spLocks noGrp="1"/>
          </p:cNvSpPr>
          <p:nvPr>
            <p:ph type="title"/>
          </p:nvPr>
        </p:nvSpPr>
        <p:spPr>
          <a:xfrm>
            <a:off x="17463" y="274638"/>
            <a:ext cx="8229600" cy="777875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s-ES_tradnl" sz="2800" dirty="0" smtClean="0">
                <a:effectLst>
                  <a:outerShdw blurRad="50800" dist="38100" dir="10800000" algn="r" rotWithShape="0">
                    <a:prstClr val="black">
                      <a:alpha val="40000"/>
                    </a:prstClr>
                  </a:outerShdw>
                </a:effectLst>
                <a:latin typeface="Berlin Sans FB Demi" pitchFamily="34" charset="0"/>
              </a:rPr>
              <a:t>Denominación del modelo de gestión </a:t>
            </a:r>
            <a:br>
              <a:rPr lang="es-ES_tradnl" sz="2800" dirty="0" smtClean="0">
                <a:effectLst>
                  <a:outerShdw blurRad="50800" dist="38100" dir="10800000" algn="r" rotWithShape="0">
                    <a:prstClr val="black">
                      <a:alpha val="40000"/>
                    </a:prstClr>
                  </a:outerShdw>
                </a:effectLst>
                <a:latin typeface="Berlin Sans FB Demi" pitchFamily="34" charset="0"/>
              </a:rPr>
            </a:br>
            <a:r>
              <a:rPr lang="es-ES_tradnl" sz="2800" dirty="0" smtClean="0">
                <a:effectLst>
                  <a:outerShdw blurRad="50800" dist="38100" dir="10800000" algn="r" rotWithShape="0">
                    <a:prstClr val="black">
                      <a:alpha val="40000"/>
                    </a:prstClr>
                  </a:outerShdw>
                </a:effectLst>
                <a:latin typeface="Berlin Sans FB Demi" pitchFamily="34" charset="0"/>
              </a:rPr>
              <a:t>del Talento Humano</a:t>
            </a:r>
            <a:endParaRPr lang="es-MX" sz="2800" dirty="0">
              <a:effectLst>
                <a:outerShdw blurRad="50800" dist="38100" dir="10800000" algn="r" rotWithShape="0">
                  <a:prstClr val="black">
                    <a:alpha val="40000"/>
                  </a:prstClr>
                </a:outerShdw>
              </a:effectLst>
              <a:latin typeface="Berlin Sans FB Demi" pitchFamily="34" charset="0"/>
            </a:endParaRPr>
          </a:p>
        </p:txBody>
      </p:sp>
      <p:cxnSp>
        <p:nvCxnSpPr>
          <p:cNvPr id="18" name="7 Conector recto"/>
          <p:cNvCxnSpPr/>
          <p:nvPr/>
        </p:nvCxnSpPr>
        <p:spPr>
          <a:xfrm>
            <a:off x="223838" y="1052513"/>
            <a:ext cx="8696325" cy="0"/>
          </a:xfrm>
          <a:prstGeom prst="line">
            <a:avLst/>
          </a:prstGeom>
          <a:ln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3085" name="4 Imagen" descr="ARMA A.E.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20025" y="-26988"/>
            <a:ext cx="1000125" cy="10255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" name="AutoShape 6"/>
          <p:cNvSpPr>
            <a:spLocks noChangeArrowheads="1"/>
          </p:cNvSpPr>
          <p:nvPr/>
        </p:nvSpPr>
        <p:spPr bwMode="auto">
          <a:xfrm>
            <a:off x="857251" y="3212977"/>
            <a:ext cx="7610474" cy="1008112"/>
          </a:xfrm>
          <a:prstGeom prst="roundRect">
            <a:avLst>
              <a:gd name="adj" fmla="val 16667"/>
            </a:avLst>
          </a:prstGeom>
          <a:solidFill>
            <a:srgbClr val="000000">
              <a:alpha val="59999"/>
            </a:srgbClr>
          </a:solidFill>
          <a:ln w="571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defRPr/>
            </a:pPr>
            <a:r>
              <a:rPr lang="es-EC" sz="2000" b="1" dirty="0" smtClean="0">
                <a:solidFill>
                  <a:srgbClr val="FFFF00"/>
                </a:solidFill>
              </a:rPr>
              <a:t>El macro proceso de la gestión del Talento Humano de la Brigada </a:t>
            </a:r>
          </a:p>
          <a:p>
            <a:pPr algn="ctr">
              <a:defRPr/>
            </a:pPr>
            <a:r>
              <a:rPr lang="es-EC" sz="2000" b="1" dirty="0" smtClean="0">
                <a:solidFill>
                  <a:srgbClr val="FFFF00"/>
                </a:solidFill>
              </a:rPr>
              <a:t>de Aviación del Ejército No. 15 “Paquisha”  </a:t>
            </a:r>
          </a:p>
          <a:p>
            <a:pPr algn="ctr">
              <a:defRPr/>
            </a:pPr>
            <a:r>
              <a:rPr lang="es-EC" sz="2000" b="1" dirty="0" smtClean="0">
                <a:solidFill>
                  <a:srgbClr val="FFFF00"/>
                </a:solidFill>
              </a:rPr>
              <a:t>contempla cuatro subprocesos que son:</a:t>
            </a:r>
            <a:endParaRPr lang="en-US" sz="2000" b="1" dirty="0">
              <a:solidFill>
                <a:srgbClr val="FFFF00"/>
              </a:solidFill>
            </a:endParaRPr>
          </a:p>
        </p:txBody>
      </p:sp>
      <p:pic>
        <p:nvPicPr>
          <p:cNvPr id="35841" name="Picture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1556792"/>
            <a:ext cx="7707898" cy="11521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410942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3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3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3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1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1 Título"/>
          <p:cNvSpPr>
            <a:spLocks noGrp="1"/>
          </p:cNvSpPr>
          <p:nvPr>
            <p:ph type="title"/>
          </p:nvPr>
        </p:nvSpPr>
        <p:spPr>
          <a:xfrm>
            <a:off x="17312" y="274638"/>
            <a:ext cx="8229600" cy="778098"/>
          </a:xfrm>
        </p:spPr>
        <p:txBody>
          <a:bodyPr>
            <a:normAutofit/>
          </a:bodyPr>
          <a:lstStyle/>
          <a:p>
            <a:r>
              <a:rPr lang="es-ES_tradnl" sz="2800" dirty="0" smtClean="0">
                <a:effectLst>
                  <a:outerShdw blurRad="50800" dist="38100" dir="10800000" algn="r" rotWithShape="0">
                    <a:prstClr val="black">
                      <a:alpha val="40000"/>
                    </a:prstClr>
                  </a:outerShdw>
                </a:effectLst>
                <a:latin typeface="Berlin Sans FB Demi" pitchFamily="34" charset="0"/>
              </a:rPr>
              <a:t>Etapa 4 : Aplicación del modelo</a:t>
            </a:r>
            <a:endParaRPr lang="es-MX" sz="2800" dirty="0">
              <a:effectLst>
                <a:outerShdw blurRad="50800" dist="38100" dir="10800000" algn="r" rotWithShape="0">
                  <a:prstClr val="black">
                    <a:alpha val="40000"/>
                  </a:prstClr>
                </a:outerShdw>
              </a:effectLst>
              <a:latin typeface="Berlin Sans FB Demi" pitchFamily="34" charset="0"/>
            </a:endParaRPr>
          </a:p>
        </p:txBody>
      </p:sp>
      <p:cxnSp>
        <p:nvCxnSpPr>
          <p:cNvPr id="8" name="7 Conector recto"/>
          <p:cNvCxnSpPr/>
          <p:nvPr/>
        </p:nvCxnSpPr>
        <p:spPr>
          <a:xfrm>
            <a:off x="224532" y="1052736"/>
            <a:ext cx="8694936" cy="0"/>
          </a:xfrm>
          <a:prstGeom prst="line">
            <a:avLst/>
          </a:prstGeom>
          <a:ln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2" name="11 Arco"/>
          <p:cNvSpPr/>
          <p:nvPr/>
        </p:nvSpPr>
        <p:spPr>
          <a:xfrm rot="2653889">
            <a:off x="-193927" y="1393817"/>
            <a:ext cx="1057476" cy="945989"/>
          </a:xfrm>
          <a:custGeom>
            <a:avLst/>
            <a:gdLst>
              <a:gd name="connsiteX0" fmla="*/ 2675306 w 5778764"/>
              <a:gd name="connsiteY0" fmla="*/ 8474 h 6166387"/>
              <a:gd name="connsiteX1" fmla="*/ 4927733 w 5778764"/>
              <a:gd name="connsiteY1" fmla="*/ 897989 h 6166387"/>
              <a:gd name="connsiteX2" fmla="*/ 5778764 w 5778764"/>
              <a:gd name="connsiteY2" fmla="*/ 3083194 h 6166387"/>
              <a:gd name="connsiteX3" fmla="*/ 2889382 w 5778764"/>
              <a:gd name="connsiteY3" fmla="*/ 3083194 h 6166387"/>
              <a:gd name="connsiteX4" fmla="*/ 2675306 w 5778764"/>
              <a:gd name="connsiteY4" fmla="*/ 8474 h 6166387"/>
              <a:gd name="connsiteX0" fmla="*/ 2675306 w 5778764"/>
              <a:gd name="connsiteY0" fmla="*/ 8474 h 6166387"/>
              <a:gd name="connsiteX1" fmla="*/ 4927733 w 5778764"/>
              <a:gd name="connsiteY1" fmla="*/ 897989 h 6166387"/>
              <a:gd name="connsiteX2" fmla="*/ 5778764 w 5778764"/>
              <a:gd name="connsiteY2" fmla="*/ 3083194 h 6166387"/>
              <a:gd name="connsiteX0" fmla="*/ 0 w 3103458"/>
              <a:gd name="connsiteY0" fmla="*/ 8484 h 3083204"/>
              <a:gd name="connsiteX1" fmla="*/ 2252427 w 3103458"/>
              <a:gd name="connsiteY1" fmla="*/ 897999 h 3083204"/>
              <a:gd name="connsiteX2" fmla="*/ 3103458 w 3103458"/>
              <a:gd name="connsiteY2" fmla="*/ 3083204 h 3083204"/>
              <a:gd name="connsiteX3" fmla="*/ 214076 w 3103458"/>
              <a:gd name="connsiteY3" fmla="*/ 3083204 h 3083204"/>
              <a:gd name="connsiteX4" fmla="*/ 0 w 3103458"/>
              <a:gd name="connsiteY4" fmla="*/ 8484 h 3083204"/>
              <a:gd name="connsiteX0" fmla="*/ 0 w 3103458"/>
              <a:gd name="connsiteY0" fmla="*/ 8484 h 3083204"/>
              <a:gd name="connsiteX1" fmla="*/ 2090622 w 3103458"/>
              <a:gd name="connsiteY1" fmla="*/ 1060042 h 3083204"/>
              <a:gd name="connsiteX2" fmla="*/ 3103458 w 3103458"/>
              <a:gd name="connsiteY2" fmla="*/ 3083204 h 30832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103458" h="3083204" stroke="0" extrusionOk="0">
                <a:moveTo>
                  <a:pt x="0" y="8484"/>
                </a:moveTo>
                <a:cubicBezTo>
                  <a:pt x="836198" y="-57808"/>
                  <a:pt x="1658141" y="266789"/>
                  <a:pt x="2252427" y="897999"/>
                </a:cubicBezTo>
                <a:cubicBezTo>
                  <a:pt x="2797197" y="1476616"/>
                  <a:pt x="3103458" y="2263008"/>
                  <a:pt x="3103458" y="3083204"/>
                </a:cubicBezTo>
                <a:lnTo>
                  <a:pt x="214076" y="3083204"/>
                </a:lnTo>
                <a:lnTo>
                  <a:pt x="0" y="8484"/>
                </a:lnTo>
                <a:close/>
              </a:path>
              <a:path w="3103458" h="3083204" fill="none">
                <a:moveTo>
                  <a:pt x="0" y="8484"/>
                </a:moveTo>
                <a:cubicBezTo>
                  <a:pt x="836198" y="-57808"/>
                  <a:pt x="1496336" y="428832"/>
                  <a:pt x="2090622" y="1060042"/>
                </a:cubicBezTo>
                <a:cubicBezTo>
                  <a:pt x="2635392" y="1638659"/>
                  <a:pt x="3103458" y="2263008"/>
                  <a:pt x="3103458" y="3083204"/>
                </a:cubicBezTo>
              </a:path>
            </a:pathLst>
          </a:custGeom>
          <a:ln w="123825">
            <a:solidFill>
              <a:schemeClr val="accent2">
                <a:lumMod val="75000"/>
              </a:schemeClr>
            </a:solidFill>
          </a:ln>
          <a:effectLst>
            <a:outerShdw blurRad="279400" dist="38100" dir="13140000" sx="90000" sy="90000" algn="r" rotWithShape="0">
              <a:schemeClr val="tx1">
                <a:lumMod val="85000"/>
                <a:lumOff val="15000"/>
                <a:alpha val="40000"/>
              </a:scheme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MX"/>
          </a:p>
        </p:txBody>
      </p:sp>
      <p:sp>
        <p:nvSpPr>
          <p:cNvPr id="13" name="12 Rectángulo redondeado"/>
          <p:cNvSpPr/>
          <p:nvPr/>
        </p:nvSpPr>
        <p:spPr>
          <a:xfrm>
            <a:off x="572455" y="1608725"/>
            <a:ext cx="2633666" cy="576000"/>
          </a:xfrm>
          <a:prstGeom prst="roundRect">
            <a:avLst/>
          </a:prstGeom>
          <a:noFill/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61950" indent="-361950"/>
            <a:r>
              <a:rPr lang="es-ES_tradnl" b="1" dirty="0" smtClean="0">
                <a:solidFill>
                  <a:schemeClr val="accent2">
                    <a:lumMod val="75000"/>
                  </a:schemeClr>
                </a:solidFill>
              </a:rPr>
              <a:t>     </a:t>
            </a:r>
            <a:r>
              <a:rPr lang="es-ES_tradnl" b="1" dirty="0">
                <a:solidFill>
                  <a:schemeClr val="accent2">
                    <a:lumMod val="75000"/>
                  </a:schemeClr>
                </a:solidFill>
              </a:rPr>
              <a:t>Herramienta de evaluación</a:t>
            </a:r>
            <a:endParaRPr lang="es-MX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14" name="13 Elipse"/>
          <p:cNvSpPr/>
          <p:nvPr/>
        </p:nvSpPr>
        <p:spPr>
          <a:xfrm>
            <a:off x="235102" y="1570163"/>
            <a:ext cx="605806" cy="633062"/>
          </a:xfrm>
          <a:prstGeom prst="ellipse">
            <a:avLst/>
          </a:prstGeom>
          <a:solidFill>
            <a:schemeClr val="bg1"/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MX"/>
          </a:p>
        </p:txBody>
      </p:sp>
      <p:sp>
        <p:nvSpPr>
          <p:cNvPr id="2" name="Rectangle 2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Rectangle 44"/>
          <p:cNvSpPr>
            <a:spLocks noChangeArrowheads="1"/>
          </p:cNvSpPr>
          <p:nvPr/>
        </p:nvSpPr>
        <p:spPr bwMode="auto">
          <a:xfrm>
            <a:off x="0" y="457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21" name="4 Imagen" descr="ARMA A.E..jp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7819748" y="3398"/>
            <a:ext cx="1000723" cy="1026402"/>
          </a:xfrm>
          <a:prstGeom prst="rect">
            <a:avLst/>
          </a:prstGeom>
        </p:spPr>
      </p:pic>
      <p:pic>
        <p:nvPicPr>
          <p:cNvPr id="15" name="14 Imagen"/>
          <p:cNvPicPr/>
          <p:nvPr/>
        </p:nvPicPr>
        <p:blipFill rotWithShape="1">
          <a:blip r:embed="rId3"/>
          <a:srcRect l="22687" t="9474" r="22866" b="11228"/>
          <a:stretch/>
        </p:blipFill>
        <p:spPr bwMode="auto">
          <a:xfrm>
            <a:off x="611560" y="2453481"/>
            <a:ext cx="5154930" cy="4220845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4" name="3 CuadroTexto"/>
          <p:cNvSpPr txBox="1"/>
          <p:nvPr/>
        </p:nvSpPr>
        <p:spPr>
          <a:xfrm>
            <a:off x="3521595" y="1255961"/>
            <a:ext cx="5298875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algn="just"/>
            <a:r>
              <a:rPr lang="es-ES_tradnl" sz="2400" b="1" dirty="0"/>
              <a:t>De acuerdo a su nivel de pericia maneja efectivamente las técnicas y prácticas de las tareas principales de su puesto.</a:t>
            </a:r>
            <a:endParaRPr lang="es-EC" sz="2000" b="1" dirty="0"/>
          </a:p>
          <a:p>
            <a:endParaRPr lang="es-EC" b="1" dirty="0"/>
          </a:p>
        </p:txBody>
      </p:sp>
      <p:cxnSp>
        <p:nvCxnSpPr>
          <p:cNvPr id="10" name="9 Conector recto de flecha"/>
          <p:cNvCxnSpPr/>
          <p:nvPr/>
        </p:nvCxnSpPr>
        <p:spPr>
          <a:xfrm flipH="1">
            <a:off x="1043608" y="1769329"/>
            <a:ext cx="2477987" cy="1659671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15 CuadroTexto"/>
          <p:cNvSpPr txBox="1"/>
          <p:nvPr/>
        </p:nvSpPr>
        <p:spPr>
          <a:xfrm>
            <a:off x="6156176" y="3179306"/>
            <a:ext cx="2843807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s-EC" b="1" dirty="0" smtClean="0"/>
              <a:t>SOBRESALIENTE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s-EC" b="1" dirty="0" smtClean="0"/>
              <a:t>MUY BUENO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s-EC" b="1" dirty="0" smtClean="0"/>
              <a:t>BUENO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s-EC" b="1" dirty="0" smtClean="0"/>
              <a:t>NECESIDAD DE MEJORAR URGENTE</a:t>
            </a:r>
            <a:endParaRPr lang="es-EC" b="1" dirty="0"/>
          </a:p>
        </p:txBody>
      </p:sp>
      <p:cxnSp>
        <p:nvCxnSpPr>
          <p:cNvPr id="17" name="16 Conector recto de flecha"/>
          <p:cNvCxnSpPr/>
          <p:nvPr/>
        </p:nvCxnSpPr>
        <p:spPr>
          <a:xfrm flipH="1">
            <a:off x="5148064" y="3573016"/>
            <a:ext cx="1022968" cy="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117009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7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FFFF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4" grpId="0"/>
      <p:bldP spid="4" grpId="1"/>
      <p:bldP spid="16" grpId="0"/>
      <p:bldP spid="16" grpId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1 Título"/>
          <p:cNvSpPr>
            <a:spLocks noGrp="1"/>
          </p:cNvSpPr>
          <p:nvPr>
            <p:ph type="title"/>
          </p:nvPr>
        </p:nvSpPr>
        <p:spPr>
          <a:xfrm>
            <a:off x="17312" y="274638"/>
            <a:ext cx="8229600" cy="778098"/>
          </a:xfrm>
        </p:spPr>
        <p:txBody>
          <a:bodyPr>
            <a:normAutofit/>
          </a:bodyPr>
          <a:lstStyle/>
          <a:p>
            <a:r>
              <a:rPr lang="es-ES_tradnl" sz="2800" dirty="0" smtClean="0">
                <a:effectLst>
                  <a:outerShdw blurRad="50800" dist="38100" dir="10800000" algn="r" rotWithShape="0">
                    <a:prstClr val="black">
                      <a:alpha val="40000"/>
                    </a:prstClr>
                  </a:outerShdw>
                </a:effectLst>
                <a:latin typeface="Berlin Sans FB Demi" pitchFamily="34" charset="0"/>
              </a:rPr>
              <a:t>Etapa 4 : Aplicación del modelo</a:t>
            </a:r>
            <a:endParaRPr lang="es-MX" sz="2800" dirty="0">
              <a:effectLst>
                <a:outerShdw blurRad="50800" dist="38100" dir="10800000" algn="r" rotWithShape="0">
                  <a:prstClr val="black">
                    <a:alpha val="40000"/>
                  </a:prstClr>
                </a:outerShdw>
              </a:effectLst>
              <a:latin typeface="Berlin Sans FB Demi" pitchFamily="34" charset="0"/>
            </a:endParaRPr>
          </a:p>
        </p:txBody>
      </p:sp>
      <p:cxnSp>
        <p:nvCxnSpPr>
          <p:cNvPr id="8" name="7 Conector recto"/>
          <p:cNvCxnSpPr/>
          <p:nvPr/>
        </p:nvCxnSpPr>
        <p:spPr>
          <a:xfrm>
            <a:off x="224532" y="1052736"/>
            <a:ext cx="8694936" cy="0"/>
          </a:xfrm>
          <a:prstGeom prst="line">
            <a:avLst/>
          </a:prstGeom>
          <a:ln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2" name="11 Arco"/>
          <p:cNvSpPr/>
          <p:nvPr/>
        </p:nvSpPr>
        <p:spPr>
          <a:xfrm rot="2653889">
            <a:off x="-193927" y="1393817"/>
            <a:ext cx="1057476" cy="945989"/>
          </a:xfrm>
          <a:custGeom>
            <a:avLst/>
            <a:gdLst>
              <a:gd name="connsiteX0" fmla="*/ 2675306 w 5778764"/>
              <a:gd name="connsiteY0" fmla="*/ 8474 h 6166387"/>
              <a:gd name="connsiteX1" fmla="*/ 4927733 w 5778764"/>
              <a:gd name="connsiteY1" fmla="*/ 897989 h 6166387"/>
              <a:gd name="connsiteX2" fmla="*/ 5778764 w 5778764"/>
              <a:gd name="connsiteY2" fmla="*/ 3083194 h 6166387"/>
              <a:gd name="connsiteX3" fmla="*/ 2889382 w 5778764"/>
              <a:gd name="connsiteY3" fmla="*/ 3083194 h 6166387"/>
              <a:gd name="connsiteX4" fmla="*/ 2675306 w 5778764"/>
              <a:gd name="connsiteY4" fmla="*/ 8474 h 6166387"/>
              <a:gd name="connsiteX0" fmla="*/ 2675306 w 5778764"/>
              <a:gd name="connsiteY0" fmla="*/ 8474 h 6166387"/>
              <a:gd name="connsiteX1" fmla="*/ 4927733 w 5778764"/>
              <a:gd name="connsiteY1" fmla="*/ 897989 h 6166387"/>
              <a:gd name="connsiteX2" fmla="*/ 5778764 w 5778764"/>
              <a:gd name="connsiteY2" fmla="*/ 3083194 h 6166387"/>
              <a:gd name="connsiteX0" fmla="*/ 0 w 3103458"/>
              <a:gd name="connsiteY0" fmla="*/ 8484 h 3083204"/>
              <a:gd name="connsiteX1" fmla="*/ 2252427 w 3103458"/>
              <a:gd name="connsiteY1" fmla="*/ 897999 h 3083204"/>
              <a:gd name="connsiteX2" fmla="*/ 3103458 w 3103458"/>
              <a:gd name="connsiteY2" fmla="*/ 3083204 h 3083204"/>
              <a:gd name="connsiteX3" fmla="*/ 214076 w 3103458"/>
              <a:gd name="connsiteY3" fmla="*/ 3083204 h 3083204"/>
              <a:gd name="connsiteX4" fmla="*/ 0 w 3103458"/>
              <a:gd name="connsiteY4" fmla="*/ 8484 h 3083204"/>
              <a:gd name="connsiteX0" fmla="*/ 0 w 3103458"/>
              <a:gd name="connsiteY0" fmla="*/ 8484 h 3083204"/>
              <a:gd name="connsiteX1" fmla="*/ 2090622 w 3103458"/>
              <a:gd name="connsiteY1" fmla="*/ 1060042 h 3083204"/>
              <a:gd name="connsiteX2" fmla="*/ 3103458 w 3103458"/>
              <a:gd name="connsiteY2" fmla="*/ 3083204 h 30832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103458" h="3083204" stroke="0" extrusionOk="0">
                <a:moveTo>
                  <a:pt x="0" y="8484"/>
                </a:moveTo>
                <a:cubicBezTo>
                  <a:pt x="836198" y="-57808"/>
                  <a:pt x="1658141" y="266789"/>
                  <a:pt x="2252427" y="897999"/>
                </a:cubicBezTo>
                <a:cubicBezTo>
                  <a:pt x="2797197" y="1476616"/>
                  <a:pt x="3103458" y="2263008"/>
                  <a:pt x="3103458" y="3083204"/>
                </a:cubicBezTo>
                <a:lnTo>
                  <a:pt x="214076" y="3083204"/>
                </a:lnTo>
                <a:lnTo>
                  <a:pt x="0" y="8484"/>
                </a:lnTo>
                <a:close/>
              </a:path>
              <a:path w="3103458" h="3083204" fill="none">
                <a:moveTo>
                  <a:pt x="0" y="8484"/>
                </a:moveTo>
                <a:cubicBezTo>
                  <a:pt x="836198" y="-57808"/>
                  <a:pt x="1496336" y="428832"/>
                  <a:pt x="2090622" y="1060042"/>
                </a:cubicBezTo>
                <a:cubicBezTo>
                  <a:pt x="2635392" y="1638659"/>
                  <a:pt x="3103458" y="2263008"/>
                  <a:pt x="3103458" y="3083204"/>
                </a:cubicBezTo>
              </a:path>
            </a:pathLst>
          </a:custGeom>
          <a:ln w="123825">
            <a:solidFill>
              <a:schemeClr val="accent2">
                <a:lumMod val="75000"/>
              </a:schemeClr>
            </a:solidFill>
          </a:ln>
          <a:effectLst>
            <a:outerShdw blurRad="279400" dist="38100" dir="13140000" sx="90000" sy="90000" algn="r" rotWithShape="0">
              <a:schemeClr val="tx1">
                <a:lumMod val="85000"/>
                <a:lumOff val="15000"/>
                <a:alpha val="40000"/>
              </a:scheme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MX"/>
          </a:p>
        </p:txBody>
      </p:sp>
      <p:sp>
        <p:nvSpPr>
          <p:cNvPr id="13" name="12 Rectángulo redondeado"/>
          <p:cNvSpPr/>
          <p:nvPr/>
        </p:nvSpPr>
        <p:spPr>
          <a:xfrm>
            <a:off x="572455" y="1608725"/>
            <a:ext cx="2633666" cy="576000"/>
          </a:xfrm>
          <a:prstGeom prst="roundRect">
            <a:avLst/>
          </a:prstGeom>
          <a:noFill/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61950" indent="-361950"/>
            <a:r>
              <a:rPr lang="es-ES_tradnl" b="1" dirty="0" smtClean="0">
                <a:solidFill>
                  <a:schemeClr val="accent2">
                    <a:lumMod val="75000"/>
                  </a:schemeClr>
                </a:solidFill>
              </a:rPr>
              <a:t>     </a:t>
            </a:r>
            <a:r>
              <a:rPr lang="es-ES_tradnl" b="1" dirty="0">
                <a:solidFill>
                  <a:schemeClr val="accent2">
                    <a:lumMod val="75000"/>
                  </a:schemeClr>
                </a:solidFill>
              </a:rPr>
              <a:t>Herramienta de evaluación</a:t>
            </a:r>
            <a:endParaRPr lang="es-MX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14" name="13 Elipse"/>
          <p:cNvSpPr/>
          <p:nvPr/>
        </p:nvSpPr>
        <p:spPr>
          <a:xfrm>
            <a:off x="235102" y="1570163"/>
            <a:ext cx="605806" cy="633062"/>
          </a:xfrm>
          <a:prstGeom prst="ellipse">
            <a:avLst/>
          </a:prstGeom>
          <a:solidFill>
            <a:schemeClr val="bg1"/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MX"/>
          </a:p>
        </p:txBody>
      </p:sp>
      <p:sp>
        <p:nvSpPr>
          <p:cNvPr id="2" name="Rectangle 2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Rectangle 44"/>
          <p:cNvSpPr>
            <a:spLocks noChangeArrowheads="1"/>
          </p:cNvSpPr>
          <p:nvPr/>
        </p:nvSpPr>
        <p:spPr bwMode="auto">
          <a:xfrm>
            <a:off x="0" y="457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21" name="4 Imagen" descr="ARMA A.E..jp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7819748" y="3398"/>
            <a:ext cx="1000723" cy="1026402"/>
          </a:xfrm>
          <a:prstGeom prst="rect">
            <a:avLst/>
          </a:prstGeom>
        </p:spPr>
      </p:pic>
      <p:pic>
        <p:nvPicPr>
          <p:cNvPr id="15" name="14 Imagen"/>
          <p:cNvPicPr/>
          <p:nvPr/>
        </p:nvPicPr>
        <p:blipFill rotWithShape="1">
          <a:blip r:embed="rId3"/>
          <a:srcRect l="22687" t="9474" r="22866" b="11228"/>
          <a:stretch/>
        </p:blipFill>
        <p:spPr bwMode="auto">
          <a:xfrm>
            <a:off x="611560" y="2453481"/>
            <a:ext cx="5154930" cy="4220845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4" name="3 CuadroTexto"/>
          <p:cNvSpPr txBox="1"/>
          <p:nvPr/>
        </p:nvSpPr>
        <p:spPr>
          <a:xfrm>
            <a:off x="3521595" y="1255961"/>
            <a:ext cx="5298875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/>
            <a:r>
              <a:rPr lang="es-ES_tradnl" sz="2400" b="1" dirty="0"/>
              <a:t>Manipula con eficacia y eficiencia los equipos, sistemas asignados dentro de su trabajo.</a:t>
            </a:r>
            <a:endParaRPr lang="es-EC" sz="2400" b="1" dirty="0"/>
          </a:p>
          <a:p>
            <a:endParaRPr lang="es-EC" b="1" dirty="0"/>
          </a:p>
        </p:txBody>
      </p:sp>
      <p:cxnSp>
        <p:nvCxnSpPr>
          <p:cNvPr id="10" name="9 Conector recto de flecha"/>
          <p:cNvCxnSpPr/>
          <p:nvPr/>
        </p:nvCxnSpPr>
        <p:spPr>
          <a:xfrm flipH="1">
            <a:off x="1043608" y="1769329"/>
            <a:ext cx="2477987" cy="1659671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15 CuadroTexto"/>
          <p:cNvSpPr txBox="1"/>
          <p:nvPr/>
        </p:nvSpPr>
        <p:spPr>
          <a:xfrm>
            <a:off x="6156176" y="3179306"/>
            <a:ext cx="2843807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s-EC" b="1" dirty="0" smtClean="0"/>
              <a:t>SOBRESALIENTE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s-EC" b="1" dirty="0" smtClean="0"/>
              <a:t>MUY BUENO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s-EC" b="1" dirty="0" smtClean="0"/>
              <a:t>BUENO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s-EC" b="1" dirty="0" smtClean="0"/>
              <a:t>NECESIDAD DE MEJORAR URGENTE</a:t>
            </a:r>
            <a:endParaRPr lang="es-EC" b="1" dirty="0"/>
          </a:p>
        </p:txBody>
      </p:sp>
      <p:cxnSp>
        <p:nvCxnSpPr>
          <p:cNvPr id="17" name="16 Conector recto de flecha"/>
          <p:cNvCxnSpPr/>
          <p:nvPr/>
        </p:nvCxnSpPr>
        <p:spPr>
          <a:xfrm flipH="1">
            <a:off x="5148064" y="3573016"/>
            <a:ext cx="1022968" cy="216024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827363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7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FFFF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4" grpId="0"/>
      <p:bldP spid="4" grpId="1"/>
      <p:bldP spid="16" grpId="0"/>
      <p:bldP spid="16" grpId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1 Título"/>
          <p:cNvSpPr>
            <a:spLocks noGrp="1"/>
          </p:cNvSpPr>
          <p:nvPr>
            <p:ph type="title"/>
          </p:nvPr>
        </p:nvSpPr>
        <p:spPr>
          <a:xfrm>
            <a:off x="17312" y="274638"/>
            <a:ext cx="8229600" cy="778098"/>
          </a:xfrm>
        </p:spPr>
        <p:txBody>
          <a:bodyPr>
            <a:normAutofit/>
          </a:bodyPr>
          <a:lstStyle/>
          <a:p>
            <a:r>
              <a:rPr lang="es-ES_tradnl" sz="2800" dirty="0" smtClean="0">
                <a:effectLst>
                  <a:outerShdw blurRad="50800" dist="38100" dir="10800000" algn="r" rotWithShape="0">
                    <a:prstClr val="black">
                      <a:alpha val="40000"/>
                    </a:prstClr>
                  </a:outerShdw>
                </a:effectLst>
                <a:latin typeface="Berlin Sans FB Demi" pitchFamily="34" charset="0"/>
              </a:rPr>
              <a:t>Etapa 4 : Aplicación del modelo</a:t>
            </a:r>
            <a:endParaRPr lang="es-MX" sz="2800" dirty="0">
              <a:effectLst>
                <a:outerShdw blurRad="50800" dist="38100" dir="10800000" algn="r" rotWithShape="0">
                  <a:prstClr val="black">
                    <a:alpha val="40000"/>
                  </a:prstClr>
                </a:outerShdw>
              </a:effectLst>
              <a:latin typeface="Berlin Sans FB Demi" pitchFamily="34" charset="0"/>
            </a:endParaRPr>
          </a:p>
        </p:txBody>
      </p:sp>
      <p:cxnSp>
        <p:nvCxnSpPr>
          <p:cNvPr id="8" name="7 Conector recto"/>
          <p:cNvCxnSpPr/>
          <p:nvPr/>
        </p:nvCxnSpPr>
        <p:spPr>
          <a:xfrm>
            <a:off x="224532" y="1052736"/>
            <a:ext cx="8694936" cy="0"/>
          </a:xfrm>
          <a:prstGeom prst="line">
            <a:avLst/>
          </a:prstGeom>
          <a:ln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2" name="11 Arco"/>
          <p:cNvSpPr/>
          <p:nvPr/>
        </p:nvSpPr>
        <p:spPr>
          <a:xfrm rot="2653889">
            <a:off x="-193927" y="1393817"/>
            <a:ext cx="1057476" cy="945989"/>
          </a:xfrm>
          <a:custGeom>
            <a:avLst/>
            <a:gdLst>
              <a:gd name="connsiteX0" fmla="*/ 2675306 w 5778764"/>
              <a:gd name="connsiteY0" fmla="*/ 8474 h 6166387"/>
              <a:gd name="connsiteX1" fmla="*/ 4927733 w 5778764"/>
              <a:gd name="connsiteY1" fmla="*/ 897989 h 6166387"/>
              <a:gd name="connsiteX2" fmla="*/ 5778764 w 5778764"/>
              <a:gd name="connsiteY2" fmla="*/ 3083194 h 6166387"/>
              <a:gd name="connsiteX3" fmla="*/ 2889382 w 5778764"/>
              <a:gd name="connsiteY3" fmla="*/ 3083194 h 6166387"/>
              <a:gd name="connsiteX4" fmla="*/ 2675306 w 5778764"/>
              <a:gd name="connsiteY4" fmla="*/ 8474 h 6166387"/>
              <a:gd name="connsiteX0" fmla="*/ 2675306 w 5778764"/>
              <a:gd name="connsiteY0" fmla="*/ 8474 h 6166387"/>
              <a:gd name="connsiteX1" fmla="*/ 4927733 w 5778764"/>
              <a:gd name="connsiteY1" fmla="*/ 897989 h 6166387"/>
              <a:gd name="connsiteX2" fmla="*/ 5778764 w 5778764"/>
              <a:gd name="connsiteY2" fmla="*/ 3083194 h 6166387"/>
              <a:gd name="connsiteX0" fmla="*/ 0 w 3103458"/>
              <a:gd name="connsiteY0" fmla="*/ 8484 h 3083204"/>
              <a:gd name="connsiteX1" fmla="*/ 2252427 w 3103458"/>
              <a:gd name="connsiteY1" fmla="*/ 897999 h 3083204"/>
              <a:gd name="connsiteX2" fmla="*/ 3103458 w 3103458"/>
              <a:gd name="connsiteY2" fmla="*/ 3083204 h 3083204"/>
              <a:gd name="connsiteX3" fmla="*/ 214076 w 3103458"/>
              <a:gd name="connsiteY3" fmla="*/ 3083204 h 3083204"/>
              <a:gd name="connsiteX4" fmla="*/ 0 w 3103458"/>
              <a:gd name="connsiteY4" fmla="*/ 8484 h 3083204"/>
              <a:gd name="connsiteX0" fmla="*/ 0 w 3103458"/>
              <a:gd name="connsiteY0" fmla="*/ 8484 h 3083204"/>
              <a:gd name="connsiteX1" fmla="*/ 2090622 w 3103458"/>
              <a:gd name="connsiteY1" fmla="*/ 1060042 h 3083204"/>
              <a:gd name="connsiteX2" fmla="*/ 3103458 w 3103458"/>
              <a:gd name="connsiteY2" fmla="*/ 3083204 h 30832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103458" h="3083204" stroke="0" extrusionOk="0">
                <a:moveTo>
                  <a:pt x="0" y="8484"/>
                </a:moveTo>
                <a:cubicBezTo>
                  <a:pt x="836198" y="-57808"/>
                  <a:pt x="1658141" y="266789"/>
                  <a:pt x="2252427" y="897999"/>
                </a:cubicBezTo>
                <a:cubicBezTo>
                  <a:pt x="2797197" y="1476616"/>
                  <a:pt x="3103458" y="2263008"/>
                  <a:pt x="3103458" y="3083204"/>
                </a:cubicBezTo>
                <a:lnTo>
                  <a:pt x="214076" y="3083204"/>
                </a:lnTo>
                <a:lnTo>
                  <a:pt x="0" y="8484"/>
                </a:lnTo>
                <a:close/>
              </a:path>
              <a:path w="3103458" h="3083204" fill="none">
                <a:moveTo>
                  <a:pt x="0" y="8484"/>
                </a:moveTo>
                <a:cubicBezTo>
                  <a:pt x="836198" y="-57808"/>
                  <a:pt x="1496336" y="428832"/>
                  <a:pt x="2090622" y="1060042"/>
                </a:cubicBezTo>
                <a:cubicBezTo>
                  <a:pt x="2635392" y="1638659"/>
                  <a:pt x="3103458" y="2263008"/>
                  <a:pt x="3103458" y="3083204"/>
                </a:cubicBezTo>
              </a:path>
            </a:pathLst>
          </a:custGeom>
          <a:ln w="123825">
            <a:solidFill>
              <a:schemeClr val="accent2">
                <a:lumMod val="75000"/>
              </a:schemeClr>
            </a:solidFill>
          </a:ln>
          <a:effectLst>
            <a:outerShdw blurRad="279400" dist="38100" dir="13140000" sx="90000" sy="90000" algn="r" rotWithShape="0">
              <a:schemeClr val="tx1">
                <a:lumMod val="85000"/>
                <a:lumOff val="15000"/>
                <a:alpha val="40000"/>
              </a:scheme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MX"/>
          </a:p>
        </p:txBody>
      </p:sp>
      <p:sp>
        <p:nvSpPr>
          <p:cNvPr id="13" name="12 Rectángulo redondeado"/>
          <p:cNvSpPr/>
          <p:nvPr/>
        </p:nvSpPr>
        <p:spPr>
          <a:xfrm>
            <a:off x="572455" y="1608725"/>
            <a:ext cx="2633666" cy="576000"/>
          </a:xfrm>
          <a:prstGeom prst="roundRect">
            <a:avLst/>
          </a:prstGeom>
          <a:noFill/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61950" indent="-361950"/>
            <a:r>
              <a:rPr lang="es-ES_tradnl" b="1" dirty="0" smtClean="0">
                <a:solidFill>
                  <a:schemeClr val="accent2">
                    <a:lumMod val="75000"/>
                  </a:schemeClr>
                </a:solidFill>
              </a:rPr>
              <a:t>     </a:t>
            </a:r>
            <a:r>
              <a:rPr lang="es-ES_tradnl" b="1" dirty="0">
                <a:solidFill>
                  <a:schemeClr val="accent2">
                    <a:lumMod val="75000"/>
                  </a:schemeClr>
                </a:solidFill>
              </a:rPr>
              <a:t>Herramienta de evaluación</a:t>
            </a:r>
            <a:endParaRPr lang="es-MX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14" name="13 Elipse"/>
          <p:cNvSpPr/>
          <p:nvPr/>
        </p:nvSpPr>
        <p:spPr>
          <a:xfrm>
            <a:off x="235102" y="1570163"/>
            <a:ext cx="605806" cy="633062"/>
          </a:xfrm>
          <a:prstGeom prst="ellipse">
            <a:avLst/>
          </a:prstGeom>
          <a:solidFill>
            <a:schemeClr val="bg1"/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MX"/>
          </a:p>
        </p:txBody>
      </p:sp>
      <p:sp>
        <p:nvSpPr>
          <p:cNvPr id="2" name="Rectangle 2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Rectangle 44"/>
          <p:cNvSpPr>
            <a:spLocks noChangeArrowheads="1"/>
          </p:cNvSpPr>
          <p:nvPr/>
        </p:nvSpPr>
        <p:spPr bwMode="auto">
          <a:xfrm>
            <a:off x="0" y="457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21" name="4 Imagen" descr="ARMA A.E..jp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7819748" y="3398"/>
            <a:ext cx="1000723" cy="1026402"/>
          </a:xfrm>
          <a:prstGeom prst="rect">
            <a:avLst/>
          </a:prstGeom>
        </p:spPr>
      </p:pic>
      <p:pic>
        <p:nvPicPr>
          <p:cNvPr id="11" name="10 Imagen"/>
          <p:cNvPicPr/>
          <p:nvPr/>
        </p:nvPicPr>
        <p:blipFill rotWithShape="1">
          <a:blip r:embed="rId3"/>
          <a:srcRect l="23278" t="9474" r="22472" b="11524"/>
          <a:stretch/>
        </p:blipFill>
        <p:spPr bwMode="auto">
          <a:xfrm>
            <a:off x="611560" y="2419052"/>
            <a:ext cx="5103495" cy="417830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5" name="14 CuadroTexto"/>
          <p:cNvSpPr txBox="1"/>
          <p:nvPr/>
        </p:nvSpPr>
        <p:spPr>
          <a:xfrm>
            <a:off x="3521595" y="980728"/>
            <a:ext cx="5478388" cy="184665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just"/>
            <a:r>
              <a:rPr lang="es-ES_tradnl" sz="2400" b="1" dirty="0"/>
              <a:t>Redacta la orden de pedido en forma técnica en función de los parámetros internacionales de solicitud de  repuestos.</a:t>
            </a:r>
            <a:endParaRPr lang="es-EC" sz="2000" b="1" dirty="0"/>
          </a:p>
          <a:p>
            <a:pPr algn="just"/>
            <a:endParaRPr lang="es-EC" b="1" dirty="0"/>
          </a:p>
        </p:txBody>
      </p:sp>
      <p:cxnSp>
        <p:nvCxnSpPr>
          <p:cNvPr id="16" name="15 Conector recto de flecha"/>
          <p:cNvCxnSpPr/>
          <p:nvPr/>
        </p:nvCxnSpPr>
        <p:spPr>
          <a:xfrm flipH="1">
            <a:off x="1043608" y="1769329"/>
            <a:ext cx="2477987" cy="1659671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16 CuadroTexto"/>
          <p:cNvSpPr txBox="1"/>
          <p:nvPr/>
        </p:nvSpPr>
        <p:spPr>
          <a:xfrm>
            <a:off x="6156176" y="3179306"/>
            <a:ext cx="2843807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s-EC" b="1" dirty="0" smtClean="0"/>
              <a:t>SOBRESALIENTE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s-EC" b="1" dirty="0" smtClean="0"/>
              <a:t>MUY BUENO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s-EC" b="1" dirty="0" smtClean="0"/>
              <a:t>BUENO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s-EC" b="1" dirty="0" smtClean="0"/>
              <a:t>NECESIDAD DE MEJORAR URGENTE</a:t>
            </a:r>
            <a:endParaRPr lang="es-EC" b="1" dirty="0"/>
          </a:p>
        </p:txBody>
      </p:sp>
      <p:cxnSp>
        <p:nvCxnSpPr>
          <p:cNvPr id="18" name="17 Conector recto de flecha"/>
          <p:cNvCxnSpPr/>
          <p:nvPr/>
        </p:nvCxnSpPr>
        <p:spPr>
          <a:xfrm flipH="1">
            <a:off x="5148064" y="3573016"/>
            <a:ext cx="1022968" cy="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536942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7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FFFF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5" grpId="0"/>
      <p:bldP spid="15" grpId="1"/>
      <p:bldP spid="17" grpId="0"/>
      <p:bldP spid="17" grpId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1 Título"/>
          <p:cNvSpPr>
            <a:spLocks noGrp="1"/>
          </p:cNvSpPr>
          <p:nvPr>
            <p:ph type="title"/>
          </p:nvPr>
        </p:nvSpPr>
        <p:spPr>
          <a:xfrm>
            <a:off x="17312" y="274638"/>
            <a:ext cx="8229600" cy="778098"/>
          </a:xfrm>
        </p:spPr>
        <p:txBody>
          <a:bodyPr>
            <a:normAutofit/>
          </a:bodyPr>
          <a:lstStyle/>
          <a:p>
            <a:r>
              <a:rPr lang="es-ES_tradnl" sz="2800" dirty="0" smtClean="0">
                <a:effectLst>
                  <a:outerShdw blurRad="50800" dist="38100" dir="10800000" algn="r" rotWithShape="0">
                    <a:prstClr val="black">
                      <a:alpha val="40000"/>
                    </a:prstClr>
                  </a:outerShdw>
                </a:effectLst>
                <a:latin typeface="Berlin Sans FB Demi" pitchFamily="34" charset="0"/>
              </a:rPr>
              <a:t>Etapa 4 : Aplicación del modelo</a:t>
            </a:r>
            <a:endParaRPr lang="es-MX" sz="2800" dirty="0">
              <a:effectLst>
                <a:outerShdw blurRad="50800" dist="38100" dir="10800000" algn="r" rotWithShape="0">
                  <a:prstClr val="black">
                    <a:alpha val="40000"/>
                  </a:prstClr>
                </a:outerShdw>
              </a:effectLst>
              <a:latin typeface="Berlin Sans FB Demi" pitchFamily="34" charset="0"/>
            </a:endParaRPr>
          </a:p>
        </p:txBody>
      </p:sp>
      <p:cxnSp>
        <p:nvCxnSpPr>
          <p:cNvPr id="8" name="7 Conector recto"/>
          <p:cNvCxnSpPr/>
          <p:nvPr/>
        </p:nvCxnSpPr>
        <p:spPr>
          <a:xfrm>
            <a:off x="224532" y="1052736"/>
            <a:ext cx="8694936" cy="0"/>
          </a:xfrm>
          <a:prstGeom prst="line">
            <a:avLst/>
          </a:prstGeom>
          <a:ln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2" name="11 Arco"/>
          <p:cNvSpPr/>
          <p:nvPr/>
        </p:nvSpPr>
        <p:spPr>
          <a:xfrm rot="2653889">
            <a:off x="-193927" y="1393817"/>
            <a:ext cx="1057476" cy="945989"/>
          </a:xfrm>
          <a:custGeom>
            <a:avLst/>
            <a:gdLst>
              <a:gd name="connsiteX0" fmla="*/ 2675306 w 5778764"/>
              <a:gd name="connsiteY0" fmla="*/ 8474 h 6166387"/>
              <a:gd name="connsiteX1" fmla="*/ 4927733 w 5778764"/>
              <a:gd name="connsiteY1" fmla="*/ 897989 h 6166387"/>
              <a:gd name="connsiteX2" fmla="*/ 5778764 w 5778764"/>
              <a:gd name="connsiteY2" fmla="*/ 3083194 h 6166387"/>
              <a:gd name="connsiteX3" fmla="*/ 2889382 w 5778764"/>
              <a:gd name="connsiteY3" fmla="*/ 3083194 h 6166387"/>
              <a:gd name="connsiteX4" fmla="*/ 2675306 w 5778764"/>
              <a:gd name="connsiteY4" fmla="*/ 8474 h 6166387"/>
              <a:gd name="connsiteX0" fmla="*/ 2675306 w 5778764"/>
              <a:gd name="connsiteY0" fmla="*/ 8474 h 6166387"/>
              <a:gd name="connsiteX1" fmla="*/ 4927733 w 5778764"/>
              <a:gd name="connsiteY1" fmla="*/ 897989 h 6166387"/>
              <a:gd name="connsiteX2" fmla="*/ 5778764 w 5778764"/>
              <a:gd name="connsiteY2" fmla="*/ 3083194 h 6166387"/>
              <a:gd name="connsiteX0" fmla="*/ 0 w 3103458"/>
              <a:gd name="connsiteY0" fmla="*/ 8484 h 3083204"/>
              <a:gd name="connsiteX1" fmla="*/ 2252427 w 3103458"/>
              <a:gd name="connsiteY1" fmla="*/ 897999 h 3083204"/>
              <a:gd name="connsiteX2" fmla="*/ 3103458 w 3103458"/>
              <a:gd name="connsiteY2" fmla="*/ 3083204 h 3083204"/>
              <a:gd name="connsiteX3" fmla="*/ 214076 w 3103458"/>
              <a:gd name="connsiteY3" fmla="*/ 3083204 h 3083204"/>
              <a:gd name="connsiteX4" fmla="*/ 0 w 3103458"/>
              <a:gd name="connsiteY4" fmla="*/ 8484 h 3083204"/>
              <a:gd name="connsiteX0" fmla="*/ 0 w 3103458"/>
              <a:gd name="connsiteY0" fmla="*/ 8484 h 3083204"/>
              <a:gd name="connsiteX1" fmla="*/ 2090622 w 3103458"/>
              <a:gd name="connsiteY1" fmla="*/ 1060042 h 3083204"/>
              <a:gd name="connsiteX2" fmla="*/ 3103458 w 3103458"/>
              <a:gd name="connsiteY2" fmla="*/ 3083204 h 30832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103458" h="3083204" stroke="0" extrusionOk="0">
                <a:moveTo>
                  <a:pt x="0" y="8484"/>
                </a:moveTo>
                <a:cubicBezTo>
                  <a:pt x="836198" y="-57808"/>
                  <a:pt x="1658141" y="266789"/>
                  <a:pt x="2252427" y="897999"/>
                </a:cubicBezTo>
                <a:cubicBezTo>
                  <a:pt x="2797197" y="1476616"/>
                  <a:pt x="3103458" y="2263008"/>
                  <a:pt x="3103458" y="3083204"/>
                </a:cubicBezTo>
                <a:lnTo>
                  <a:pt x="214076" y="3083204"/>
                </a:lnTo>
                <a:lnTo>
                  <a:pt x="0" y="8484"/>
                </a:lnTo>
                <a:close/>
              </a:path>
              <a:path w="3103458" h="3083204" fill="none">
                <a:moveTo>
                  <a:pt x="0" y="8484"/>
                </a:moveTo>
                <a:cubicBezTo>
                  <a:pt x="836198" y="-57808"/>
                  <a:pt x="1496336" y="428832"/>
                  <a:pt x="2090622" y="1060042"/>
                </a:cubicBezTo>
                <a:cubicBezTo>
                  <a:pt x="2635392" y="1638659"/>
                  <a:pt x="3103458" y="2263008"/>
                  <a:pt x="3103458" y="3083204"/>
                </a:cubicBezTo>
              </a:path>
            </a:pathLst>
          </a:custGeom>
          <a:ln w="123825">
            <a:solidFill>
              <a:schemeClr val="accent2">
                <a:lumMod val="75000"/>
              </a:schemeClr>
            </a:solidFill>
          </a:ln>
          <a:effectLst>
            <a:outerShdw blurRad="279400" dist="38100" dir="13140000" sx="90000" sy="90000" algn="r" rotWithShape="0">
              <a:schemeClr val="tx1">
                <a:lumMod val="85000"/>
                <a:lumOff val="15000"/>
                <a:alpha val="40000"/>
              </a:scheme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MX"/>
          </a:p>
        </p:txBody>
      </p:sp>
      <p:sp>
        <p:nvSpPr>
          <p:cNvPr id="13" name="12 Rectángulo redondeado"/>
          <p:cNvSpPr/>
          <p:nvPr/>
        </p:nvSpPr>
        <p:spPr>
          <a:xfrm>
            <a:off x="572455" y="1608725"/>
            <a:ext cx="2633666" cy="576000"/>
          </a:xfrm>
          <a:prstGeom prst="roundRect">
            <a:avLst/>
          </a:prstGeom>
          <a:noFill/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61950" indent="-361950"/>
            <a:r>
              <a:rPr lang="es-ES_tradnl" b="1" dirty="0" smtClean="0">
                <a:solidFill>
                  <a:schemeClr val="accent2">
                    <a:lumMod val="75000"/>
                  </a:schemeClr>
                </a:solidFill>
              </a:rPr>
              <a:t>     </a:t>
            </a:r>
            <a:r>
              <a:rPr lang="es-ES_tradnl" b="1" dirty="0">
                <a:solidFill>
                  <a:schemeClr val="accent2">
                    <a:lumMod val="75000"/>
                  </a:schemeClr>
                </a:solidFill>
              </a:rPr>
              <a:t>Herramienta de evaluación</a:t>
            </a:r>
            <a:endParaRPr lang="es-MX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14" name="13 Elipse"/>
          <p:cNvSpPr/>
          <p:nvPr/>
        </p:nvSpPr>
        <p:spPr>
          <a:xfrm>
            <a:off x="235102" y="1570163"/>
            <a:ext cx="605806" cy="633062"/>
          </a:xfrm>
          <a:prstGeom prst="ellipse">
            <a:avLst/>
          </a:prstGeom>
          <a:solidFill>
            <a:schemeClr val="bg1"/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MX"/>
          </a:p>
        </p:txBody>
      </p:sp>
      <p:sp>
        <p:nvSpPr>
          <p:cNvPr id="2" name="Rectangle 2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Rectangle 44"/>
          <p:cNvSpPr>
            <a:spLocks noChangeArrowheads="1"/>
          </p:cNvSpPr>
          <p:nvPr/>
        </p:nvSpPr>
        <p:spPr bwMode="auto">
          <a:xfrm>
            <a:off x="0" y="457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21" name="4 Imagen" descr="ARMA A.E..jp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7819748" y="3398"/>
            <a:ext cx="1000723" cy="1026402"/>
          </a:xfrm>
          <a:prstGeom prst="rect">
            <a:avLst/>
          </a:prstGeom>
        </p:spPr>
      </p:pic>
      <p:pic>
        <p:nvPicPr>
          <p:cNvPr id="11" name="10 Imagen"/>
          <p:cNvPicPr/>
          <p:nvPr/>
        </p:nvPicPr>
        <p:blipFill rotWithShape="1">
          <a:blip r:embed="rId3"/>
          <a:srcRect l="23278" t="9474" r="22472" b="11524"/>
          <a:stretch/>
        </p:blipFill>
        <p:spPr bwMode="auto">
          <a:xfrm>
            <a:off x="611560" y="2419052"/>
            <a:ext cx="5103495" cy="417830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5" name="14 CuadroTexto"/>
          <p:cNvSpPr txBox="1"/>
          <p:nvPr/>
        </p:nvSpPr>
        <p:spPr>
          <a:xfrm>
            <a:off x="3521595" y="1108482"/>
            <a:ext cx="5478388" cy="16004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s-ES_tradnl" sz="2000" b="1" dirty="0"/>
              <a:t>Busca soluciones a los problemas encontrados en base a los procedimientos técnicos contenidos en los manuales de operaciones relacionadas a su área de trabajo.</a:t>
            </a:r>
            <a:endParaRPr lang="es-EC" sz="2000" b="1" dirty="0"/>
          </a:p>
          <a:p>
            <a:pPr algn="just"/>
            <a:endParaRPr lang="es-EC" b="1" dirty="0"/>
          </a:p>
        </p:txBody>
      </p:sp>
      <p:cxnSp>
        <p:nvCxnSpPr>
          <p:cNvPr id="16" name="15 Conector recto de flecha"/>
          <p:cNvCxnSpPr/>
          <p:nvPr/>
        </p:nvCxnSpPr>
        <p:spPr>
          <a:xfrm flipH="1">
            <a:off x="840908" y="1769329"/>
            <a:ext cx="2680688" cy="259577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16 CuadroTexto"/>
          <p:cNvSpPr txBox="1"/>
          <p:nvPr/>
        </p:nvSpPr>
        <p:spPr>
          <a:xfrm>
            <a:off x="6156176" y="3179306"/>
            <a:ext cx="2843807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s-EC" b="1" dirty="0" smtClean="0"/>
              <a:t>SOBRESALIENTE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s-EC" b="1" dirty="0" smtClean="0"/>
              <a:t>MUY BUENO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s-EC" b="1" dirty="0" smtClean="0"/>
              <a:t>BUENO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s-EC" b="1" dirty="0" smtClean="0"/>
              <a:t>NECESIDAD DE MEJORAR URGENTE</a:t>
            </a:r>
            <a:endParaRPr lang="es-EC" b="1" dirty="0"/>
          </a:p>
        </p:txBody>
      </p:sp>
      <p:cxnSp>
        <p:nvCxnSpPr>
          <p:cNvPr id="18" name="17 Conector recto de flecha"/>
          <p:cNvCxnSpPr/>
          <p:nvPr/>
        </p:nvCxnSpPr>
        <p:spPr>
          <a:xfrm flipH="1">
            <a:off x="4932040" y="4148162"/>
            <a:ext cx="1291555" cy="216942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986282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7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FFFF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5" grpId="0"/>
      <p:bldP spid="15" grpId="1"/>
      <p:bldP spid="17" grpId="0"/>
      <p:bldP spid="17" grpId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1 Título"/>
          <p:cNvSpPr>
            <a:spLocks noGrp="1"/>
          </p:cNvSpPr>
          <p:nvPr>
            <p:ph type="title"/>
          </p:nvPr>
        </p:nvSpPr>
        <p:spPr>
          <a:xfrm>
            <a:off x="17312" y="274638"/>
            <a:ext cx="8229600" cy="778098"/>
          </a:xfrm>
        </p:spPr>
        <p:txBody>
          <a:bodyPr>
            <a:normAutofit/>
          </a:bodyPr>
          <a:lstStyle/>
          <a:p>
            <a:r>
              <a:rPr lang="es-ES_tradnl" sz="2800" dirty="0" smtClean="0">
                <a:effectLst>
                  <a:outerShdw blurRad="50800" dist="38100" dir="10800000" algn="r" rotWithShape="0">
                    <a:prstClr val="black">
                      <a:alpha val="40000"/>
                    </a:prstClr>
                  </a:outerShdw>
                </a:effectLst>
                <a:latin typeface="Berlin Sans FB Demi" pitchFamily="34" charset="0"/>
              </a:rPr>
              <a:t>Etapa 4 : Aplicación del modelo</a:t>
            </a:r>
            <a:endParaRPr lang="es-MX" sz="2800" dirty="0">
              <a:effectLst>
                <a:outerShdw blurRad="50800" dist="38100" dir="10800000" algn="r" rotWithShape="0">
                  <a:prstClr val="black">
                    <a:alpha val="40000"/>
                  </a:prstClr>
                </a:outerShdw>
              </a:effectLst>
              <a:latin typeface="Berlin Sans FB Demi" pitchFamily="34" charset="0"/>
            </a:endParaRPr>
          </a:p>
        </p:txBody>
      </p:sp>
      <p:cxnSp>
        <p:nvCxnSpPr>
          <p:cNvPr id="8" name="7 Conector recto"/>
          <p:cNvCxnSpPr/>
          <p:nvPr/>
        </p:nvCxnSpPr>
        <p:spPr>
          <a:xfrm>
            <a:off x="224532" y="1052736"/>
            <a:ext cx="8694936" cy="0"/>
          </a:xfrm>
          <a:prstGeom prst="line">
            <a:avLst/>
          </a:prstGeom>
          <a:ln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2" name="11 Arco"/>
          <p:cNvSpPr/>
          <p:nvPr/>
        </p:nvSpPr>
        <p:spPr>
          <a:xfrm rot="2653889">
            <a:off x="-193927" y="1393817"/>
            <a:ext cx="1057476" cy="945989"/>
          </a:xfrm>
          <a:custGeom>
            <a:avLst/>
            <a:gdLst>
              <a:gd name="connsiteX0" fmla="*/ 2675306 w 5778764"/>
              <a:gd name="connsiteY0" fmla="*/ 8474 h 6166387"/>
              <a:gd name="connsiteX1" fmla="*/ 4927733 w 5778764"/>
              <a:gd name="connsiteY1" fmla="*/ 897989 h 6166387"/>
              <a:gd name="connsiteX2" fmla="*/ 5778764 w 5778764"/>
              <a:gd name="connsiteY2" fmla="*/ 3083194 h 6166387"/>
              <a:gd name="connsiteX3" fmla="*/ 2889382 w 5778764"/>
              <a:gd name="connsiteY3" fmla="*/ 3083194 h 6166387"/>
              <a:gd name="connsiteX4" fmla="*/ 2675306 w 5778764"/>
              <a:gd name="connsiteY4" fmla="*/ 8474 h 6166387"/>
              <a:gd name="connsiteX0" fmla="*/ 2675306 w 5778764"/>
              <a:gd name="connsiteY0" fmla="*/ 8474 h 6166387"/>
              <a:gd name="connsiteX1" fmla="*/ 4927733 w 5778764"/>
              <a:gd name="connsiteY1" fmla="*/ 897989 h 6166387"/>
              <a:gd name="connsiteX2" fmla="*/ 5778764 w 5778764"/>
              <a:gd name="connsiteY2" fmla="*/ 3083194 h 6166387"/>
              <a:gd name="connsiteX0" fmla="*/ 0 w 3103458"/>
              <a:gd name="connsiteY0" fmla="*/ 8484 h 3083204"/>
              <a:gd name="connsiteX1" fmla="*/ 2252427 w 3103458"/>
              <a:gd name="connsiteY1" fmla="*/ 897999 h 3083204"/>
              <a:gd name="connsiteX2" fmla="*/ 3103458 w 3103458"/>
              <a:gd name="connsiteY2" fmla="*/ 3083204 h 3083204"/>
              <a:gd name="connsiteX3" fmla="*/ 214076 w 3103458"/>
              <a:gd name="connsiteY3" fmla="*/ 3083204 h 3083204"/>
              <a:gd name="connsiteX4" fmla="*/ 0 w 3103458"/>
              <a:gd name="connsiteY4" fmla="*/ 8484 h 3083204"/>
              <a:gd name="connsiteX0" fmla="*/ 0 w 3103458"/>
              <a:gd name="connsiteY0" fmla="*/ 8484 h 3083204"/>
              <a:gd name="connsiteX1" fmla="*/ 2090622 w 3103458"/>
              <a:gd name="connsiteY1" fmla="*/ 1060042 h 3083204"/>
              <a:gd name="connsiteX2" fmla="*/ 3103458 w 3103458"/>
              <a:gd name="connsiteY2" fmla="*/ 3083204 h 30832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103458" h="3083204" stroke="0" extrusionOk="0">
                <a:moveTo>
                  <a:pt x="0" y="8484"/>
                </a:moveTo>
                <a:cubicBezTo>
                  <a:pt x="836198" y="-57808"/>
                  <a:pt x="1658141" y="266789"/>
                  <a:pt x="2252427" y="897999"/>
                </a:cubicBezTo>
                <a:cubicBezTo>
                  <a:pt x="2797197" y="1476616"/>
                  <a:pt x="3103458" y="2263008"/>
                  <a:pt x="3103458" y="3083204"/>
                </a:cubicBezTo>
                <a:lnTo>
                  <a:pt x="214076" y="3083204"/>
                </a:lnTo>
                <a:lnTo>
                  <a:pt x="0" y="8484"/>
                </a:lnTo>
                <a:close/>
              </a:path>
              <a:path w="3103458" h="3083204" fill="none">
                <a:moveTo>
                  <a:pt x="0" y="8484"/>
                </a:moveTo>
                <a:cubicBezTo>
                  <a:pt x="836198" y="-57808"/>
                  <a:pt x="1496336" y="428832"/>
                  <a:pt x="2090622" y="1060042"/>
                </a:cubicBezTo>
                <a:cubicBezTo>
                  <a:pt x="2635392" y="1638659"/>
                  <a:pt x="3103458" y="2263008"/>
                  <a:pt x="3103458" y="3083204"/>
                </a:cubicBezTo>
              </a:path>
            </a:pathLst>
          </a:custGeom>
          <a:ln w="123825">
            <a:solidFill>
              <a:schemeClr val="accent2">
                <a:lumMod val="75000"/>
              </a:schemeClr>
            </a:solidFill>
          </a:ln>
          <a:effectLst>
            <a:outerShdw blurRad="279400" dist="38100" dir="13140000" sx="90000" sy="90000" algn="r" rotWithShape="0">
              <a:schemeClr val="tx1">
                <a:lumMod val="85000"/>
                <a:lumOff val="15000"/>
                <a:alpha val="40000"/>
              </a:scheme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MX"/>
          </a:p>
        </p:txBody>
      </p:sp>
      <p:sp>
        <p:nvSpPr>
          <p:cNvPr id="13" name="12 Rectángulo redondeado"/>
          <p:cNvSpPr/>
          <p:nvPr/>
        </p:nvSpPr>
        <p:spPr>
          <a:xfrm>
            <a:off x="572455" y="1608725"/>
            <a:ext cx="2633666" cy="576000"/>
          </a:xfrm>
          <a:prstGeom prst="roundRect">
            <a:avLst/>
          </a:prstGeom>
          <a:noFill/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61950" indent="-361950"/>
            <a:r>
              <a:rPr lang="es-ES_tradnl" b="1" dirty="0" smtClean="0">
                <a:solidFill>
                  <a:schemeClr val="accent2">
                    <a:lumMod val="75000"/>
                  </a:schemeClr>
                </a:solidFill>
              </a:rPr>
              <a:t>     </a:t>
            </a:r>
            <a:r>
              <a:rPr lang="es-ES_tradnl" b="1" dirty="0">
                <a:solidFill>
                  <a:schemeClr val="accent2">
                    <a:lumMod val="75000"/>
                  </a:schemeClr>
                </a:solidFill>
              </a:rPr>
              <a:t>Herramienta de evaluación</a:t>
            </a:r>
            <a:endParaRPr lang="es-MX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14" name="13 Elipse"/>
          <p:cNvSpPr/>
          <p:nvPr/>
        </p:nvSpPr>
        <p:spPr>
          <a:xfrm>
            <a:off x="235102" y="1570163"/>
            <a:ext cx="605806" cy="633062"/>
          </a:xfrm>
          <a:prstGeom prst="ellipse">
            <a:avLst/>
          </a:prstGeom>
          <a:solidFill>
            <a:schemeClr val="bg1"/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MX"/>
          </a:p>
        </p:txBody>
      </p:sp>
      <p:sp>
        <p:nvSpPr>
          <p:cNvPr id="2" name="Rectangle 2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Rectangle 44"/>
          <p:cNvSpPr>
            <a:spLocks noChangeArrowheads="1"/>
          </p:cNvSpPr>
          <p:nvPr/>
        </p:nvSpPr>
        <p:spPr bwMode="auto">
          <a:xfrm>
            <a:off x="0" y="457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21" name="4 Imagen" descr="ARMA A.E..jp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7819748" y="3398"/>
            <a:ext cx="1000723" cy="1026402"/>
          </a:xfrm>
          <a:prstGeom prst="rect">
            <a:avLst/>
          </a:prstGeom>
        </p:spPr>
      </p:pic>
      <p:pic>
        <p:nvPicPr>
          <p:cNvPr id="15" name="14 Imagen"/>
          <p:cNvPicPr/>
          <p:nvPr/>
        </p:nvPicPr>
        <p:blipFill rotWithShape="1">
          <a:blip r:embed="rId3"/>
          <a:srcRect l="23081" t="9473" r="23063" b="11579"/>
          <a:stretch/>
        </p:blipFill>
        <p:spPr bwMode="auto">
          <a:xfrm>
            <a:off x="611560" y="2434927"/>
            <a:ext cx="5050155" cy="4162425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1" name="10 CuadroTexto"/>
          <p:cNvSpPr txBox="1"/>
          <p:nvPr/>
        </p:nvSpPr>
        <p:spPr>
          <a:xfrm>
            <a:off x="3521595" y="1108482"/>
            <a:ext cx="5478388" cy="12926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s-ES_tradnl" sz="2000" b="1" dirty="0"/>
              <a:t>Practica el mantenimiento de acuerdo a normas estipuladas y custodia del equipo/herramientas asignado a sus funciones.</a:t>
            </a:r>
            <a:endParaRPr lang="es-EC" sz="2000" b="1" dirty="0"/>
          </a:p>
          <a:p>
            <a:pPr algn="just"/>
            <a:endParaRPr lang="es-EC" b="1" dirty="0"/>
          </a:p>
        </p:txBody>
      </p:sp>
      <p:cxnSp>
        <p:nvCxnSpPr>
          <p:cNvPr id="16" name="15 Conector recto de flecha"/>
          <p:cNvCxnSpPr/>
          <p:nvPr/>
        </p:nvCxnSpPr>
        <p:spPr>
          <a:xfrm flipH="1">
            <a:off x="1043608" y="1769329"/>
            <a:ext cx="2477988" cy="1659671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16 CuadroTexto"/>
          <p:cNvSpPr txBox="1"/>
          <p:nvPr/>
        </p:nvSpPr>
        <p:spPr>
          <a:xfrm>
            <a:off x="6156176" y="3179306"/>
            <a:ext cx="2843807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s-EC" b="1" dirty="0" smtClean="0"/>
              <a:t>SOBRESALIENTE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s-EC" b="1" dirty="0" smtClean="0"/>
              <a:t>MUY BUENO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s-EC" b="1" dirty="0" smtClean="0"/>
              <a:t>BUENO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s-EC" b="1" dirty="0" smtClean="0"/>
              <a:t>NECESIDAD DE MEJORAR URGENTE</a:t>
            </a:r>
            <a:endParaRPr lang="es-EC" b="1" dirty="0"/>
          </a:p>
        </p:txBody>
      </p:sp>
      <p:cxnSp>
        <p:nvCxnSpPr>
          <p:cNvPr id="18" name="17 Conector recto de flecha"/>
          <p:cNvCxnSpPr/>
          <p:nvPr/>
        </p:nvCxnSpPr>
        <p:spPr>
          <a:xfrm flipH="1">
            <a:off x="5076056" y="3645024"/>
            <a:ext cx="1184733" cy="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602696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7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FFFF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1" grpId="0"/>
      <p:bldP spid="11" grpId="1"/>
      <p:bldP spid="17" grpId="0"/>
      <p:bldP spid="17" grpId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1 Título"/>
          <p:cNvSpPr>
            <a:spLocks noGrp="1"/>
          </p:cNvSpPr>
          <p:nvPr>
            <p:ph type="title"/>
          </p:nvPr>
        </p:nvSpPr>
        <p:spPr>
          <a:xfrm>
            <a:off x="17312" y="274638"/>
            <a:ext cx="8229600" cy="778098"/>
          </a:xfrm>
        </p:spPr>
        <p:txBody>
          <a:bodyPr>
            <a:normAutofit/>
          </a:bodyPr>
          <a:lstStyle/>
          <a:p>
            <a:r>
              <a:rPr lang="es-ES_tradnl" sz="2800" dirty="0" smtClean="0">
                <a:effectLst>
                  <a:outerShdw blurRad="50800" dist="38100" dir="10800000" algn="r" rotWithShape="0">
                    <a:prstClr val="black">
                      <a:alpha val="40000"/>
                    </a:prstClr>
                  </a:outerShdw>
                </a:effectLst>
                <a:latin typeface="Berlin Sans FB Demi" pitchFamily="34" charset="0"/>
              </a:rPr>
              <a:t>Etapa 4 : Aplicación del modelo</a:t>
            </a:r>
            <a:endParaRPr lang="es-MX" sz="2800" dirty="0">
              <a:effectLst>
                <a:outerShdw blurRad="50800" dist="38100" dir="10800000" algn="r" rotWithShape="0">
                  <a:prstClr val="black">
                    <a:alpha val="40000"/>
                  </a:prstClr>
                </a:outerShdw>
              </a:effectLst>
              <a:latin typeface="Berlin Sans FB Demi" pitchFamily="34" charset="0"/>
            </a:endParaRPr>
          </a:p>
        </p:txBody>
      </p:sp>
      <p:cxnSp>
        <p:nvCxnSpPr>
          <p:cNvPr id="8" name="7 Conector recto"/>
          <p:cNvCxnSpPr/>
          <p:nvPr/>
        </p:nvCxnSpPr>
        <p:spPr>
          <a:xfrm>
            <a:off x="224532" y="1052736"/>
            <a:ext cx="8694936" cy="0"/>
          </a:xfrm>
          <a:prstGeom prst="line">
            <a:avLst/>
          </a:prstGeom>
          <a:ln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2" name="11 Arco"/>
          <p:cNvSpPr/>
          <p:nvPr/>
        </p:nvSpPr>
        <p:spPr>
          <a:xfrm rot="2653889">
            <a:off x="-193927" y="1393817"/>
            <a:ext cx="1057476" cy="945989"/>
          </a:xfrm>
          <a:custGeom>
            <a:avLst/>
            <a:gdLst>
              <a:gd name="connsiteX0" fmla="*/ 2675306 w 5778764"/>
              <a:gd name="connsiteY0" fmla="*/ 8474 h 6166387"/>
              <a:gd name="connsiteX1" fmla="*/ 4927733 w 5778764"/>
              <a:gd name="connsiteY1" fmla="*/ 897989 h 6166387"/>
              <a:gd name="connsiteX2" fmla="*/ 5778764 w 5778764"/>
              <a:gd name="connsiteY2" fmla="*/ 3083194 h 6166387"/>
              <a:gd name="connsiteX3" fmla="*/ 2889382 w 5778764"/>
              <a:gd name="connsiteY3" fmla="*/ 3083194 h 6166387"/>
              <a:gd name="connsiteX4" fmla="*/ 2675306 w 5778764"/>
              <a:gd name="connsiteY4" fmla="*/ 8474 h 6166387"/>
              <a:gd name="connsiteX0" fmla="*/ 2675306 w 5778764"/>
              <a:gd name="connsiteY0" fmla="*/ 8474 h 6166387"/>
              <a:gd name="connsiteX1" fmla="*/ 4927733 w 5778764"/>
              <a:gd name="connsiteY1" fmla="*/ 897989 h 6166387"/>
              <a:gd name="connsiteX2" fmla="*/ 5778764 w 5778764"/>
              <a:gd name="connsiteY2" fmla="*/ 3083194 h 6166387"/>
              <a:gd name="connsiteX0" fmla="*/ 0 w 3103458"/>
              <a:gd name="connsiteY0" fmla="*/ 8484 h 3083204"/>
              <a:gd name="connsiteX1" fmla="*/ 2252427 w 3103458"/>
              <a:gd name="connsiteY1" fmla="*/ 897999 h 3083204"/>
              <a:gd name="connsiteX2" fmla="*/ 3103458 w 3103458"/>
              <a:gd name="connsiteY2" fmla="*/ 3083204 h 3083204"/>
              <a:gd name="connsiteX3" fmla="*/ 214076 w 3103458"/>
              <a:gd name="connsiteY3" fmla="*/ 3083204 h 3083204"/>
              <a:gd name="connsiteX4" fmla="*/ 0 w 3103458"/>
              <a:gd name="connsiteY4" fmla="*/ 8484 h 3083204"/>
              <a:gd name="connsiteX0" fmla="*/ 0 w 3103458"/>
              <a:gd name="connsiteY0" fmla="*/ 8484 h 3083204"/>
              <a:gd name="connsiteX1" fmla="*/ 2090622 w 3103458"/>
              <a:gd name="connsiteY1" fmla="*/ 1060042 h 3083204"/>
              <a:gd name="connsiteX2" fmla="*/ 3103458 w 3103458"/>
              <a:gd name="connsiteY2" fmla="*/ 3083204 h 30832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103458" h="3083204" stroke="0" extrusionOk="0">
                <a:moveTo>
                  <a:pt x="0" y="8484"/>
                </a:moveTo>
                <a:cubicBezTo>
                  <a:pt x="836198" y="-57808"/>
                  <a:pt x="1658141" y="266789"/>
                  <a:pt x="2252427" y="897999"/>
                </a:cubicBezTo>
                <a:cubicBezTo>
                  <a:pt x="2797197" y="1476616"/>
                  <a:pt x="3103458" y="2263008"/>
                  <a:pt x="3103458" y="3083204"/>
                </a:cubicBezTo>
                <a:lnTo>
                  <a:pt x="214076" y="3083204"/>
                </a:lnTo>
                <a:lnTo>
                  <a:pt x="0" y="8484"/>
                </a:lnTo>
                <a:close/>
              </a:path>
              <a:path w="3103458" h="3083204" fill="none">
                <a:moveTo>
                  <a:pt x="0" y="8484"/>
                </a:moveTo>
                <a:cubicBezTo>
                  <a:pt x="836198" y="-57808"/>
                  <a:pt x="1496336" y="428832"/>
                  <a:pt x="2090622" y="1060042"/>
                </a:cubicBezTo>
                <a:cubicBezTo>
                  <a:pt x="2635392" y="1638659"/>
                  <a:pt x="3103458" y="2263008"/>
                  <a:pt x="3103458" y="3083204"/>
                </a:cubicBezTo>
              </a:path>
            </a:pathLst>
          </a:custGeom>
          <a:ln w="123825">
            <a:solidFill>
              <a:schemeClr val="accent2">
                <a:lumMod val="75000"/>
              </a:schemeClr>
            </a:solidFill>
          </a:ln>
          <a:effectLst>
            <a:outerShdw blurRad="279400" dist="38100" dir="13140000" sx="90000" sy="90000" algn="r" rotWithShape="0">
              <a:schemeClr val="tx1">
                <a:lumMod val="85000"/>
                <a:lumOff val="15000"/>
                <a:alpha val="40000"/>
              </a:scheme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MX"/>
          </a:p>
        </p:txBody>
      </p:sp>
      <p:sp>
        <p:nvSpPr>
          <p:cNvPr id="13" name="12 Rectángulo redondeado"/>
          <p:cNvSpPr/>
          <p:nvPr/>
        </p:nvSpPr>
        <p:spPr>
          <a:xfrm>
            <a:off x="572455" y="1608725"/>
            <a:ext cx="2633666" cy="576000"/>
          </a:xfrm>
          <a:prstGeom prst="roundRect">
            <a:avLst/>
          </a:prstGeom>
          <a:noFill/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61950" indent="-361950"/>
            <a:r>
              <a:rPr lang="es-ES_tradnl" b="1" dirty="0" smtClean="0">
                <a:solidFill>
                  <a:schemeClr val="accent2">
                    <a:lumMod val="75000"/>
                  </a:schemeClr>
                </a:solidFill>
              </a:rPr>
              <a:t>     </a:t>
            </a:r>
            <a:r>
              <a:rPr lang="es-ES_tradnl" b="1" dirty="0">
                <a:solidFill>
                  <a:schemeClr val="accent2">
                    <a:lumMod val="75000"/>
                  </a:schemeClr>
                </a:solidFill>
              </a:rPr>
              <a:t>Herramienta de evaluación</a:t>
            </a:r>
            <a:endParaRPr lang="es-MX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14" name="13 Elipse"/>
          <p:cNvSpPr/>
          <p:nvPr/>
        </p:nvSpPr>
        <p:spPr>
          <a:xfrm>
            <a:off x="235102" y="1570163"/>
            <a:ext cx="605806" cy="633062"/>
          </a:xfrm>
          <a:prstGeom prst="ellipse">
            <a:avLst/>
          </a:prstGeom>
          <a:solidFill>
            <a:schemeClr val="bg1"/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MX"/>
          </a:p>
        </p:txBody>
      </p:sp>
      <p:sp>
        <p:nvSpPr>
          <p:cNvPr id="2" name="Rectangle 2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Rectangle 44"/>
          <p:cNvSpPr>
            <a:spLocks noChangeArrowheads="1"/>
          </p:cNvSpPr>
          <p:nvPr/>
        </p:nvSpPr>
        <p:spPr bwMode="auto">
          <a:xfrm>
            <a:off x="0" y="457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21" name="4 Imagen" descr="ARMA A.E..jp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7819748" y="3398"/>
            <a:ext cx="1000723" cy="1026402"/>
          </a:xfrm>
          <a:prstGeom prst="rect">
            <a:avLst/>
          </a:prstGeom>
        </p:spPr>
      </p:pic>
      <p:pic>
        <p:nvPicPr>
          <p:cNvPr id="11" name="10 Imagen"/>
          <p:cNvPicPr/>
          <p:nvPr/>
        </p:nvPicPr>
        <p:blipFill rotWithShape="1">
          <a:blip r:embed="rId3"/>
          <a:srcRect l="22884" t="9474" r="22866" b="36148"/>
          <a:stretch/>
        </p:blipFill>
        <p:spPr bwMode="auto">
          <a:xfrm>
            <a:off x="611560" y="2852936"/>
            <a:ext cx="5018405" cy="2827655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5" name="14 CuadroTexto"/>
          <p:cNvSpPr txBox="1"/>
          <p:nvPr/>
        </p:nvSpPr>
        <p:spPr>
          <a:xfrm>
            <a:off x="3521595" y="1108482"/>
            <a:ext cx="5478388" cy="9848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s-ES_tradnl" sz="2000" b="1" dirty="0"/>
              <a:t>Cumple  las funciones de trabajo de acuerdo a su perfil y competencias.</a:t>
            </a:r>
            <a:endParaRPr lang="es-EC" sz="2000" b="1" dirty="0"/>
          </a:p>
          <a:p>
            <a:pPr algn="just"/>
            <a:endParaRPr lang="es-EC" b="1" dirty="0"/>
          </a:p>
        </p:txBody>
      </p:sp>
      <p:cxnSp>
        <p:nvCxnSpPr>
          <p:cNvPr id="16" name="15 Conector recto de flecha"/>
          <p:cNvCxnSpPr/>
          <p:nvPr/>
        </p:nvCxnSpPr>
        <p:spPr>
          <a:xfrm flipH="1">
            <a:off x="840908" y="1769329"/>
            <a:ext cx="2680688" cy="2148641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16 CuadroTexto"/>
          <p:cNvSpPr txBox="1"/>
          <p:nvPr/>
        </p:nvSpPr>
        <p:spPr>
          <a:xfrm>
            <a:off x="6156176" y="3179306"/>
            <a:ext cx="2843807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s-EC" b="1" dirty="0" smtClean="0"/>
              <a:t>SOBRESALIENTE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s-EC" b="1" dirty="0" smtClean="0"/>
              <a:t>MUY BUENO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s-EC" b="1" dirty="0" smtClean="0"/>
              <a:t>BUENO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s-EC" b="1" dirty="0" smtClean="0"/>
              <a:t>NECESIDAD DE MEJORAR URGENTE</a:t>
            </a:r>
            <a:endParaRPr lang="es-EC" b="1" dirty="0"/>
          </a:p>
        </p:txBody>
      </p:sp>
      <p:cxnSp>
        <p:nvCxnSpPr>
          <p:cNvPr id="18" name="17 Conector recto de flecha"/>
          <p:cNvCxnSpPr/>
          <p:nvPr/>
        </p:nvCxnSpPr>
        <p:spPr>
          <a:xfrm flipH="1">
            <a:off x="5076056" y="3645024"/>
            <a:ext cx="1184734" cy="432048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564600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7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FFFF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5" grpId="0"/>
      <p:bldP spid="15" grpId="1"/>
      <p:bldP spid="17" grpId="0"/>
      <p:bldP spid="17" grpId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1 Título"/>
          <p:cNvSpPr>
            <a:spLocks noGrp="1"/>
          </p:cNvSpPr>
          <p:nvPr>
            <p:ph type="title"/>
          </p:nvPr>
        </p:nvSpPr>
        <p:spPr>
          <a:xfrm>
            <a:off x="17312" y="274638"/>
            <a:ext cx="8229600" cy="778098"/>
          </a:xfrm>
        </p:spPr>
        <p:txBody>
          <a:bodyPr>
            <a:normAutofit/>
          </a:bodyPr>
          <a:lstStyle/>
          <a:p>
            <a:r>
              <a:rPr lang="es-ES_tradnl" sz="2800" dirty="0" smtClean="0">
                <a:effectLst>
                  <a:outerShdw blurRad="50800" dist="38100" dir="10800000" algn="r" rotWithShape="0">
                    <a:prstClr val="black">
                      <a:alpha val="40000"/>
                    </a:prstClr>
                  </a:outerShdw>
                </a:effectLst>
                <a:latin typeface="Berlin Sans FB Demi" pitchFamily="34" charset="0"/>
              </a:rPr>
              <a:t>Etapa 4 : Aplicación del modelo</a:t>
            </a:r>
            <a:endParaRPr lang="es-MX" sz="2800" dirty="0">
              <a:effectLst>
                <a:outerShdw blurRad="50800" dist="38100" dir="10800000" algn="r" rotWithShape="0">
                  <a:prstClr val="black">
                    <a:alpha val="40000"/>
                  </a:prstClr>
                </a:outerShdw>
              </a:effectLst>
              <a:latin typeface="Berlin Sans FB Demi" pitchFamily="34" charset="0"/>
            </a:endParaRPr>
          </a:p>
        </p:txBody>
      </p:sp>
      <p:cxnSp>
        <p:nvCxnSpPr>
          <p:cNvPr id="8" name="7 Conector recto"/>
          <p:cNvCxnSpPr/>
          <p:nvPr/>
        </p:nvCxnSpPr>
        <p:spPr>
          <a:xfrm>
            <a:off x="224532" y="1052736"/>
            <a:ext cx="8694936" cy="0"/>
          </a:xfrm>
          <a:prstGeom prst="line">
            <a:avLst/>
          </a:prstGeom>
          <a:ln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2" name="11 Arco"/>
          <p:cNvSpPr/>
          <p:nvPr/>
        </p:nvSpPr>
        <p:spPr>
          <a:xfrm rot="2653889">
            <a:off x="-193927" y="1393817"/>
            <a:ext cx="1057476" cy="945989"/>
          </a:xfrm>
          <a:custGeom>
            <a:avLst/>
            <a:gdLst>
              <a:gd name="connsiteX0" fmla="*/ 2675306 w 5778764"/>
              <a:gd name="connsiteY0" fmla="*/ 8474 h 6166387"/>
              <a:gd name="connsiteX1" fmla="*/ 4927733 w 5778764"/>
              <a:gd name="connsiteY1" fmla="*/ 897989 h 6166387"/>
              <a:gd name="connsiteX2" fmla="*/ 5778764 w 5778764"/>
              <a:gd name="connsiteY2" fmla="*/ 3083194 h 6166387"/>
              <a:gd name="connsiteX3" fmla="*/ 2889382 w 5778764"/>
              <a:gd name="connsiteY3" fmla="*/ 3083194 h 6166387"/>
              <a:gd name="connsiteX4" fmla="*/ 2675306 w 5778764"/>
              <a:gd name="connsiteY4" fmla="*/ 8474 h 6166387"/>
              <a:gd name="connsiteX0" fmla="*/ 2675306 w 5778764"/>
              <a:gd name="connsiteY0" fmla="*/ 8474 h 6166387"/>
              <a:gd name="connsiteX1" fmla="*/ 4927733 w 5778764"/>
              <a:gd name="connsiteY1" fmla="*/ 897989 h 6166387"/>
              <a:gd name="connsiteX2" fmla="*/ 5778764 w 5778764"/>
              <a:gd name="connsiteY2" fmla="*/ 3083194 h 6166387"/>
              <a:gd name="connsiteX0" fmla="*/ 0 w 3103458"/>
              <a:gd name="connsiteY0" fmla="*/ 8484 h 3083204"/>
              <a:gd name="connsiteX1" fmla="*/ 2252427 w 3103458"/>
              <a:gd name="connsiteY1" fmla="*/ 897999 h 3083204"/>
              <a:gd name="connsiteX2" fmla="*/ 3103458 w 3103458"/>
              <a:gd name="connsiteY2" fmla="*/ 3083204 h 3083204"/>
              <a:gd name="connsiteX3" fmla="*/ 214076 w 3103458"/>
              <a:gd name="connsiteY3" fmla="*/ 3083204 h 3083204"/>
              <a:gd name="connsiteX4" fmla="*/ 0 w 3103458"/>
              <a:gd name="connsiteY4" fmla="*/ 8484 h 3083204"/>
              <a:gd name="connsiteX0" fmla="*/ 0 w 3103458"/>
              <a:gd name="connsiteY0" fmla="*/ 8484 h 3083204"/>
              <a:gd name="connsiteX1" fmla="*/ 2090622 w 3103458"/>
              <a:gd name="connsiteY1" fmla="*/ 1060042 h 3083204"/>
              <a:gd name="connsiteX2" fmla="*/ 3103458 w 3103458"/>
              <a:gd name="connsiteY2" fmla="*/ 3083204 h 30832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103458" h="3083204" stroke="0" extrusionOk="0">
                <a:moveTo>
                  <a:pt x="0" y="8484"/>
                </a:moveTo>
                <a:cubicBezTo>
                  <a:pt x="836198" y="-57808"/>
                  <a:pt x="1658141" y="266789"/>
                  <a:pt x="2252427" y="897999"/>
                </a:cubicBezTo>
                <a:cubicBezTo>
                  <a:pt x="2797197" y="1476616"/>
                  <a:pt x="3103458" y="2263008"/>
                  <a:pt x="3103458" y="3083204"/>
                </a:cubicBezTo>
                <a:lnTo>
                  <a:pt x="214076" y="3083204"/>
                </a:lnTo>
                <a:lnTo>
                  <a:pt x="0" y="8484"/>
                </a:lnTo>
                <a:close/>
              </a:path>
              <a:path w="3103458" h="3083204" fill="none">
                <a:moveTo>
                  <a:pt x="0" y="8484"/>
                </a:moveTo>
                <a:cubicBezTo>
                  <a:pt x="836198" y="-57808"/>
                  <a:pt x="1496336" y="428832"/>
                  <a:pt x="2090622" y="1060042"/>
                </a:cubicBezTo>
                <a:cubicBezTo>
                  <a:pt x="2635392" y="1638659"/>
                  <a:pt x="3103458" y="2263008"/>
                  <a:pt x="3103458" y="3083204"/>
                </a:cubicBezTo>
              </a:path>
            </a:pathLst>
          </a:custGeom>
          <a:ln w="123825">
            <a:solidFill>
              <a:schemeClr val="accent2">
                <a:lumMod val="75000"/>
              </a:schemeClr>
            </a:solidFill>
          </a:ln>
          <a:effectLst>
            <a:outerShdw blurRad="279400" dist="38100" dir="13140000" sx="90000" sy="90000" algn="r" rotWithShape="0">
              <a:schemeClr val="tx1">
                <a:lumMod val="85000"/>
                <a:lumOff val="15000"/>
                <a:alpha val="40000"/>
              </a:scheme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MX"/>
          </a:p>
        </p:txBody>
      </p:sp>
      <p:sp>
        <p:nvSpPr>
          <p:cNvPr id="13" name="12 Rectángulo redondeado"/>
          <p:cNvSpPr/>
          <p:nvPr/>
        </p:nvSpPr>
        <p:spPr>
          <a:xfrm>
            <a:off x="572455" y="1608725"/>
            <a:ext cx="2633666" cy="576000"/>
          </a:xfrm>
          <a:prstGeom prst="roundRect">
            <a:avLst/>
          </a:prstGeom>
          <a:noFill/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61950" indent="-361950"/>
            <a:r>
              <a:rPr lang="es-ES_tradnl" b="1" dirty="0" smtClean="0">
                <a:solidFill>
                  <a:schemeClr val="accent2">
                    <a:lumMod val="75000"/>
                  </a:schemeClr>
                </a:solidFill>
              </a:rPr>
              <a:t>     </a:t>
            </a:r>
            <a:r>
              <a:rPr lang="es-ES_tradnl" b="1" dirty="0">
                <a:solidFill>
                  <a:schemeClr val="accent2">
                    <a:lumMod val="75000"/>
                  </a:schemeClr>
                </a:solidFill>
              </a:rPr>
              <a:t>Herramienta de evaluación</a:t>
            </a:r>
            <a:endParaRPr lang="es-MX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14" name="13 Elipse"/>
          <p:cNvSpPr/>
          <p:nvPr/>
        </p:nvSpPr>
        <p:spPr>
          <a:xfrm>
            <a:off x="235102" y="1570163"/>
            <a:ext cx="605806" cy="633062"/>
          </a:xfrm>
          <a:prstGeom prst="ellipse">
            <a:avLst/>
          </a:prstGeom>
          <a:solidFill>
            <a:schemeClr val="bg1"/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MX"/>
          </a:p>
        </p:txBody>
      </p:sp>
      <p:sp>
        <p:nvSpPr>
          <p:cNvPr id="2" name="Rectangle 2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Rectangle 44"/>
          <p:cNvSpPr>
            <a:spLocks noChangeArrowheads="1"/>
          </p:cNvSpPr>
          <p:nvPr/>
        </p:nvSpPr>
        <p:spPr bwMode="auto">
          <a:xfrm>
            <a:off x="0" y="457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21" name="4 Imagen" descr="ARMA A.E..jp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7819748" y="3398"/>
            <a:ext cx="1000723" cy="1026402"/>
          </a:xfrm>
          <a:prstGeom prst="rect">
            <a:avLst/>
          </a:prstGeom>
        </p:spPr>
      </p:pic>
      <p:pic>
        <p:nvPicPr>
          <p:cNvPr id="15" name="14 Imagen"/>
          <p:cNvPicPr/>
          <p:nvPr/>
        </p:nvPicPr>
        <p:blipFill rotWithShape="1">
          <a:blip r:embed="rId3"/>
          <a:srcRect l="28408" t="17544" r="28192" b="18947"/>
          <a:stretch/>
        </p:blipFill>
        <p:spPr bwMode="auto">
          <a:xfrm>
            <a:off x="827584" y="2564904"/>
            <a:ext cx="4879975" cy="358267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graphicFrame>
        <p:nvGraphicFramePr>
          <p:cNvPr id="6" name="5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04888007"/>
              </p:ext>
            </p:extLst>
          </p:nvPr>
        </p:nvGraphicFramePr>
        <p:xfrm>
          <a:off x="5823124" y="3140967"/>
          <a:ext cx="3096344" cy="2160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48172"/>
                <a:gridCol w="1548172"/>
              </a:tblGrid>
              <a:tr h="720080">
                <a:tc>
                  <a:txBody>
                    <a:bodyPr/>
                    <a:lstStyle/>
                    <a:p>
                      <a:pPr algn="ctr"/>
                      <a:r>
                        <a:rPr lang="es-EC" sz="2000" b="1" dirty="0" smtClean="0">
                          <a:solidFill>
                            <a:schemeClr val="tx1"/>
                          </a:solidFill>
                        </a:rPr>
                        <a:t>VERDE</a:t>
                      </a:r>
                      <a:endParaRPr lang="es-EC" sz="2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C" sz="2000" b="1" dirty="0" smtClean="0">
                          <a:solidFill>
                            <a:schemeClr val="tx1"/>
                          </a:solidFill>
                        </a:rPr>
                        <a:t>16 - 20</a:t>
                      </a:r>
                      <a:endParaRPr lang="es-EC" sz="2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rgbClr val="00FF00"/>
                    </a:solidFill>
                  </a:tcPr>
                </a:tc>
              </a:tr>
              <a:tr h="720080">
                <a:tc>
                  <a:txBody>
                    <a:bodyPr/>
                    <a:lstStyle/>
                    <a:p>
                      <a:pPr algn="ctr"/>
                      <a:r>
                        <a:rPr lang="es-EC" sz="2000" b="1" dirty="0" smtClean="0">
                          <a:solidFill>
                            <a:schemeClr val="tx1"/>
                          </a:solidFill>
                        </a:rPr>
                        <a:t>AMARILLO</a:t>
                      </a:r>
                      <a:endParaRPr lang="es-EC" sz="2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C" sz="20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4 a 15,99</a:t>
                      </a:r>
                    </a:p>
                    <a:p>
                      <a:pPr algn="ctr"/>
                      <a:endParaRPr lang="es-EC" sz="2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rgbClr val="FFFF00"/>
                    </a:solidFill>
                  </a:tcPr>
                </a:tc>
              </a:tr>
              <a:tr h="720080">
                <a:tc>
                  <a:txBody>
                    <a:bodyPr/>
                    <a:lstStyle/>
                    <a:p>
                      <a:pPr algn="ctr"/>
                      <a:r>
                        <a:rPr lang="es-EC" sz="2000" b="1" dirty="0" smtClean="0">
                          <a:solidFill>
                            <a:schemeClr val="tx1"/>
                          </a:solidFill>
                        </a:rPr>
                        <a:t>ROJO</a:t>
                      </a:r>
                      <a:endParaRPr lang="es-EC" sz="2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C" sz="20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 a 13,99 </a:t>
                      </a:r>
                    </a:p>
                    <a:p>
                      <a:pPr algn="ctr"/>
                      <a:endParaRPr lang="es-EC" sz="2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rgbClr val="FF0000"/>
                    </a:solidFill>
                  </a:tcPr>
                </a:tc>
              </a:tr>
            </a:tbl>
          </a:graphicData>
        </a:graphic>
      </p:graphicFrame>
      <p:sp>
        <p:nvSpPr>
          <p:cNvPr id="7" name="6 CuadroTexto"/>
          <p:cNvSpPr txBox="1"/>
          <p:nvPr/>
        </p:nvSpPr>
        <p:spPr>
          <a:xfrm>
            <a:off x="6156176" y="2249960"/>
            <a:ext cx="216393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2000" b="1" dirty="0" smtClean="0"/>
              <a:t>CALIFICACIÓN:</a:t>
            </a:r>
            <a:endParaRPr lang="es-EC" sz="2000" b="1" dirty="0"/>
          </a:p>
        </p:txBody>
      </p:sp>
    </p:spTree>
    <p:extLst>
      <p:ext uri="{BB962C8B-B14F-4D97-AF65-F5344CB8AC3E}">
        <p14:creationId xmlns:p14="http://schemas.microsoft.com/office/powerpoint/2010/main" val="34894743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7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FFFF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7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1 Título"/>
          <p:cNvSpPr>
            <a:spLocks noGrp="1"/>
          </p:cNvSpPr>
          <p:nvPr>
            <p:ph type="title"/>
          </p:nvPr>
        </p:nvSpPr>
        <p:spPr>
          <a:xfrm>
            <a:off x="17312" y="274638"/>
            <a:ext cx="8229600" cy="778098"/>
          </a:xfrm>
        </p:spPr>
        <p:txBody>
          <a:bodyPr>
            <a:normAutofit/>
          </a:bodyPr>
          <a:lstStyle/>
          <a:p>
            <a:r>
              <a:rPr lang="es-ES_tradnl" sz="2800" dirty="0" smtClean="0">
                <a:effectLst>
                  <a:outerShdw blurRad="50800" dist="38100" dir="10800000" algn="r" rotWithShape="0">
                    <a:prstClr val="black">
                      <a:alpha val="40000"/>
                    </a:prstClr>
                  </a:outerShdw>
                </a:effectLst>
                <a:latin typeface="Berlin Sans FB Demi" pitchFamily="34" charset="0"/>
              </a:rPr>
              <a:t>Etapa 4 : Aplicación del modelo</a:t>
            </a:r>
            <a:endParaRPr lang="es-MX" sz="2800" dirty="0">
              <a:effectLst>
                <a:outerShdw blurRad="50800" dist="38100" dir="10800000" algn="r" rotWithShape="0">
                  <a:prstClr val="black">
                    <a:alpha val="40000"/>
                  </a:prstClr>
                </a:outerShdw>
              </a:effectLst>
              <a:latin typeface="Berlin Sans FB Demi" pitchFamily="34" charset="0"/>
            </a:endParaRPr>
          </a:p>
        </p:txBody>
      </p:sp>
      <p:cxnSp>
        <p:nvCxnSpPr>
          <p:cNvPr id="8" name="7 Conector recto"/>
          <p:cNvCxnSpPr/>
          <p:nvPr/>
        </p:nvCxnSpPr>
        <p:spPr>
          <a:xfrm>
            <a:off x="224532" y="1052736"/>
            <a:ext cx="8694936" cy="0"/>
          </a:xfrm>
          <a:prstGeom prst="line">
            <a:avLst/>
          </a:prstGeom>
          <a:ln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2" name="11 Arco"/>
          <p:cNvSpPr/>
          <p:nvPr/>
        </p:nvSpPr>
        <p:spPr>
          <a:xfrm rot="2653889">
            <a:off x="-193927" y="1393817"/>
            <a:ext cx="1057476" cy="945989"/>
          </a:xfrm>
          <a:custGeom>
            <a:avLst/>
            <a:gdLst>
              <a:gd name="connsiteX0" fmla="*/ 2675306 w 5778764"/>
              <a:gd name="connsiteY0" fmla="*/ 8474 h 6166387"/>
              <a:gd name="connsiteX1" fmla="*/ 4927733 w 5778764"/>
              <a:gd name="connsiteY1" fmla="*/ 897989 h 6166387"/>
              <a:gd name="connsiteX2" fmla="*/ 5778764 w 5778764"/>
              <a:gd name="connsiteY2" fmla="*/ 3083194 h 6166387"/>
              <a:gd name="connsiteX3" fmla="*/ 2889382 w 5778764"/>
              <a:gd name="connsiteY3" fmla="*/ 3083194 h 6166387"/>
              <a:gd name="connsiteX4" fmla="*/ 2675306 w 5778764"/>
              <a:gd name="connsiteY4" fmla="*/ 8474 h 6166387"/>
              <a:gd name="connsiteX0" fmla="*/ 2675306 w 5778764"/>
              <a:gd name="connsiteY0" fmla="*/ 8474 h 6166387"/>
              <a:gd name="connsiteX1" fmla="*/ 4927733 w 5778764"/>
              <a:gd name="connsiteY1" fmla="*/ 897989 h 6166387"/>
              <a:gd name="connsiteX2" fmla="*/ 5778764 w 5778764"/>
              <a:gd name="connsiteY2" fmla="*/ 3083194 h 6166387"/>
              <a:gd name="connsiteX0" fmla="*/ 0 w 3103458"/>
              <a:gd name="connsiteY0" fmla="*/ 8484 h 3083204"/>
              <a:gd name="connsiteX1" fmla="*/ 2252427 w 3103458"/>
              <a:gd name="connsiteY1" fmla="*/ 897999 h 3083204"/>
              <a:gd name="connsiteX2" fmla="*/ 3103458 w 3103458"/>
              <a:gd name="connsiteY2" fmla="*/ 3083204 h 3083204"/>
              <a:gd name="connsiteX3" fmla="*/ 214076 w 3103458"/>
              <a:gd name="connsiteY3" fmla="*/ 3083204 h 3083204"/>
              <a:gd name="connsiteX4" fmla="*/ 0 w 3103458"/>
              <a:gd name="connsiteY4" fmla="*/ 8484 h 3083204"/>
              <a:gd name="connsiteX0" fmla="*/ 0 w 3103458"/>
              <a:gd name="connsiteY0" fmla="*/ 8484 h 3083204"/>
              <a:gd name="connsiteX1" fmla="*/ 2090622 w 3103458"/>
              <a:gd name="connsiteY1" fmla="*/ 1060042 h 3083204"/>
              <a:gd name="connsiteX2" fmla="*/ 3103458 w 3103458"/>
              <a:gd name="connsiteY2" fmla="*/ 3083204 h 30832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103458" h="3083204" stroke="0" extrusionOk="0">
                <a:moveTo>
                  <a:pt x="0" y="8484"/>
                </a:moveTo>
                <a:cubicBezTo>
                  <a:pt x="836198" y="-57808"/>
                  <a:pt x="1658141" y="266789"/>
                  <a:pt x="2252427" y="897999"/>
                </a:cubicBezTo>
                <a:cubicBezTo>
                  <a:pt x="2797197" y="1476616"/>
                  <a:pt x="3103458" y="2263008"/>
                  <a:pt x="3103458" y="3083204"/>
                </a:cubicBezTo>
                <a:lnTo>
                  <a:pt x="214076" y="3083204"/>
                </a:lnTo>
                <a:lnTo>
                  <a:pt x="0" y="8484"/>
                </a:lnTo>
                <a:close/>
              </a:path>
              <a:path w="3103458" h="3083204" fill="none">
                <a:moveTo>
                  <a:pt x="0" y="8484"/>
                </a:moveTo>
                <a:cubicBezTo>
                  <a:pt x="836198" y="-57808"/>
                  <a:pt x="1496336" y="428832"/>
                  <a:pt x="2090622" y="1060042"/>
                </a:cubicBezTo>
                <a:cubicBezTo>
                  <a:pt x="2635392" y="1638659"/>
                  <a:pt x="3103458" y="2263008"/>
                  <a:pt x="3103458" y="3083204"/>
                </a:cubicBezTo>
              </a:path>
            </a:pathLst>
          </a:custGeom>
          <a:ln w="123825">
            <a:solidFill>
              <a:schemeClr val="accent2">
                <a:lumMod val="75000"/>
              </a:schemeClr>
            </a:solidFill>
          </a:ln>
          <a:effectLst>
            <a:outerShdw blurRad="279400" dist="38100" dir="13140000" sx="90000" sy="90000" algn="r" rotWithShape="0">
              <a:schemeClr val="tx1">
                <a:lumMod val="85000"/>
                <a:lumOff val="15000"/>
                <a:alpha val="40000"/>
              </a:scheme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MX"/>
          </a:p>
        </p:txBody>
      </p:sp>
      <p:sp>
        <p:nvSpPr>
          <p:cNvPr id="13" name="12 Rectángulo redondeado"/>
          <p:cNvSpPr/>
          <p:nvPr/>
        </p:nvSpPr>
        <p:spPr>
          <a:xfrm>
            <a:off x="572455" y="1608725"/>
            <a:ext cx="2633666" cy="576000"/>
          </a:xfrm>
          <a:prstGeom prst="roundRect">
            <a:avLst/>
          </a:prstGeom>
          <a:noFill/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61950" indent="-361950"/>
            <a:r>
              <a:rPr lang="es-ES_tradnl" b="1" dirty="0" smtClean="0">
                <a:solidFill>
                  <a:schemeClr val="accent2">
                    <a:lumMod val="75000"/>
                  </a:schemeClr>
                </a:solidFill>
              </a:rPr>
              <a:t>     Plan de capacitación</a:t>
            </a:r>
            <a:endParaRPr lang="es-MX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14" name="13 Elipse"/>
          <p:cNvSpPr/>
          <p:nvPr/>
        </p:nvSpPr>
        <p:spPr>
          <a:xfrm>
            <a:off x="235102" y="1570163"/>
            <a:ext cx="605806" cy="633062"/>
          </a:xfrm>
          <a:prstGeom prst="ellipse">
            <a:avLst/>
          </a:prstGeom>
          <a:solidFill>
            <a:schemeClr val="bg1"/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MX"/>
          </a:p>
        </p:txBody>
      </p:sp>
      <p:sp>
        <p:nvSpPr>
          <p:cNvPr id="2" name="Rectangle 2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Rectangle 44"/>
          <p:cNvSpPr>
            <a:spLocks noChangeArrowheads="1"/>
          </p:cNvSpPr>
          <p:nvPr/>
        </p:nvSpPr>
        <p:spPr bwMode="auto">
          <a:xfrm>
            <a:off x="0" y="457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21" name="4 Imagen" descr="ARMA A.E..jp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7819748" y="3398"/>
            <a:ext cx="1000723" cy="1026402"/>
          </a:xfrm>
          <a:prstGeom prst="rect">
            <a:avLst/>
          </a:prstGeom>
        </p:spPr>
      </p:pic>
      <p:sp>
        <p:nvSpPr>
          <p:cNvPr id="15" name="AutoShape 6"/>
          <p:cNvSpPr>
            <a:spLocks noChangeArrowheads="1"/>
          </p:cNvSpPr>
          <p:nvPr/>
        </p:nvSpPr>
        <p:spPr bwMode="auto">
          <a:xfrm>
            <a:off x="4644667" y="2577455"/>
            <a:ext cx="3455725" cy="851545"/>
          </a:xfrm>
          <a:prstGeom prst="roundRect">
            <a:avLst>
              <a:gd name="adj" fmla="val 16667"/>
            </a:avLst>
          </a:prstGeom>
          <a:solidFill>
            <a:srgbClr val="000000">
              <a:alpha val="59999"/>
            </a:srgbClr>
          </a:solidFill>
          <a:ln w="571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s-ES" sz="1600" b="1" dirty="0" smtClean="0">
                <a:solidFill>
                  <a:srgbClr val="FFFF00"/>
                </a:solidFill>
              </a:rPr>
              <a:t> DEPARTAMENTO DE OPERACIONES</a:t>
            </a:r>
            <a:endParaRPr lang="es-ES" sz="1600" b="1" dirty="0">
              <a:solidFill>
                <a:srgbClr val="FFFF00"/>
              </a:solidFill>
            </a:endParaRPr>
          </a:p>
        </p:txBody>
      </p:sp>
      <p:sp>
        <p:nvSpPr>
          <p:cNvPr id="17" name="AutoShape 6"/>
          <p:cNvSpPr>
            <a:spLocks noChangeArrowheads="1"/>
          </p:cNvSpPr>
          <p:nvPr/>
        </p:nvSpPr>
        <p:spPr bwMode="auto">
          <a:xfrm>
            <a:off x="4644667" y="3801591"/>
            <a:ext cx="3455725" cy="851545"/>
          </a:xfrm>
          <a:prstGeom prst="roundRect">
            <a:avLst>
              <a:gd name="adj" fmla="val 16667"/>
            </a:avLst>
          </a:prstGeom>
          <a:solidFill>
            <a:srgbClr val="000000">
              <a:alpha val="59999"/>
            </a:srgbClr>
          </a:solidFill>
          <a:ln w="571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s-ES" sz="1600" b="1" dirty="0" smtClean="0">
                <a:solidFill>
                  <a:srgbClr val="FFFF00"/>
                </a:solidFill>
              </a:rPr>
              <a:t>DEPARTAMENTO </a:t>
            </a:r>
          </a:p>
          <a:p>
            <a:pPr algn="ctr"/>
            <a:r>
              <a:rPr lang="es-ES" sz="1600" b="1" dirty="0" smtClean="0">
                <a:solidFill>
                  <a:srgbClr val="FFFF00"/>
                </a:solidFill>
              </a:rPr>
              <a:t> DEL TALENTO HUMANO</a:t>
            </a:r>
            <a:endParaRPr lang="es-ES" sz="1600" b="1" dirty="0">
              <a:solidFill>
                <a:srgbClr val="FFFF00"/>
              </a:solidFill>
            </a:endParaRPr>
          </a:p>
        </p:txBody>
      </p:sp>
      <p:sp>
        <p:nvSpPr>
          <p:cNvPr id="19" name="18 Abrir llave"/>
          <p:cNvSpPr/>
          <p:nvPr/>
        </p:nvSpPr>
        <p:spPr>
          <a:xfrm>
            <a:off x="3707904" y="2060848"/>
            <a:ext cx="324036" cy="3374729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pic>
        <p:nvPicPr>
          <p:cNvPr id="13314" name="Picture 2" descr="C:\Users\Familia Altamirano\Pictures\FOTOS POSTER\IMG_0430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666" b="8889"/>
          <a:stretch/>
        </p:blipFill>
        <p:spPr bwMode="auto">
          <a:xfrm>
            <a:off x="840908" y="2630636"/>
            <a:ext cx="2317491" cy="2935489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163098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7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FFFF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5" grpId="0" animBg="1"/>
      <p:bldP spid="17" grpId="0" animBg="1"/>
      <p:bldP spid="19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1 Título"/>
          <p:cNvSpPr>
            <a:spLocks noGrp="1"/>
          </p:cNvSpPr>
          <p:nvPr>
            <p:ph type="title"/>
          </p:nvPr>
        </p:nvSpPr>
        <p:spPr>
          <a:xfrm>
            <a:off x="17312" y="274638"/>
            <a:ext cx="8229600" cy="778098"/>
          </a:xfrm>
        </p:spPr>
        <p:txBody>
          <a:bodyPr>
            <a:normAutofit/>
          </a:bodyPr>
          <a:lstStyle/>
          <a:p>
            <a:r>
              <a:rPr lang="es-ES_tradnl" sz="2800" dirty="0" smtClean="0">
                <a:effectLst>
                  <a:outerShdw blurRad="50800" dist="38100" dir="10800000" algn="r" rotWithShape="0">
                    <a:prstClr val="black">
                      <a:alpha val="40000"/>
                    </a:prstClr>
                  </a:outerShdw>
                </a:effectLst>
                <a:latin typeface="Berlin Sans FB Demi" pitchFamily="34" charset="0"/>
              </a:rPr>
              <a:t>Etapa 4 : Aplicación del modelo</a:t>
            </a:r>
            <a:endParaRPr lang="es-MX" sz="2800" dirty="0">
              <a:effectLst>
                <a:outerShdw blurRad="50800" dist="38100" dir="10800000" algn="r" rotWithShape="0">
                  <a:prstClr val="black">
                    <a:alpha val="40000"/>
                  </a:prstClr>
                </a:outerShdw>
              </a:effectLst>
              <a:latin typeface="Berlin Sans FB Demi" pitchFamily="34" charset="0"/>
            </a:endParaRPr>
          </a:p>
        </p:txBody>
      </p:sp>
      <p:cxnSp>
        <p:nvCxnSpPr>
          <p:cNvPr id="8" name="7 Conector recto"/>
          <p:cNvCxnSpPr/>
          <p:nvPr/>
        </p:nvCxnSpPr>
        <p:spPr>
          <a:xfrm>
            <a:off x="224532" y="1052736"/>
            <a:ext cx="8694936" cy="0"/>
          </a:xfrm>
          <a:prstGeom prst="line">
            <a:avLst/>
          </a:prstGeom>
          <a:ln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2" name="11 Arco"/>
          <p:cNvSpPr/>
          <p:nvPr/>
        </p:nvSpPr>
        <p:spPr>
          <a:xfrm rot="2653889">
            <a:off x="-193927" y="1393817"/>
            <a:ext cx="1057476" cy="945989"/>
          </a:xfrm>
          <a:custGeom>
            <a:avLst/>
            <a:gdLst>
              <a:gd name="connsiteX0" fmla="*/ 2675306 w 5778764"/>
              <a:gd name="connsiteY0" fmla="*/ 8474 h 6166387"/>
              <a:gd name="connsiteX1" fmla="*/ 4927733 w 5778764"/>
              <a:gd name="connsiteY1" fmla="*/ 897989 h 6166387"/>
              <a:gd name="connsiteX2" fmla="*/ 5778764 w 5778764"/>
              <a:gd name="connsiteY2" fmla="*/ 3083194 h 6166387"/>
              <a:gd name="connsiteX3" fmla="*/ 2889382 w 5778764"/>
              <a:gd name="connsiteY3" fmla="*/ 3083194 h 6166387"/>
              <a:gd name="connsiteX4" fmla="*/ 2675306 w 5778764"/>
              <a:gd name="connsiteY4" fmla="*/ 8474 h 6166387"/>
              <a:gd name="connsiteX0" fmla="*/ 2675306 w 5778764"/>
              <a:gd name="connsiteY0" fmla="*/ 8474 h 6166387"/>
              <a:gd name="connsiteX1" fmla="*/ 4927733 w 5778764"/>
              <a:gd name="connsiteY1" fmla="*/ 897989 h 6166387"/>
              <a:gd name="connsiteX2" fmla="*/ 5778764 w 5778764"/>
              <a:gd name="connsiteY2" fmla="*/ 3083194 h 6166387"/>
              <a:gd name="connsiteX0" fmla="*/ 0 w 3103458"/>
              <a:gd name="connsiteY0" fmla="*/ 8484 h 3083204"/>
              <a:gd name="connsiteX1" fmla="*/ 2252427 w 3103458"/>
              <a:gd name="connsiteY1" fmla="*/ 897999 h 3083204"/>
              <a:gd name="connsiteX2" fmla="*/ 3103458 w 3103458"/>
              <a:gd name="connsiteY2" fmla="*/ 3083204 h 3083204"/>
              <a:gd name="connsiteX3" fmla="*/ 214076 w 3103458"/>
              <a:gd name="connsiteY3" fmla="*/ 3083204 h 3083204"/>
              <a:gd name="connsiteX4" fmla="*/ 0 w 3103458"/>
              <a:gd name="connsiteY4" fmla="*/ 8484 h 3083204"/>
              <a:gd name="connsiteX0" fmla="*/ 0 w 3103458"/>
              <a:gd name="connsiteY0" fmla="*/ 8484 h 3083204"/>
              <a:gd name="connsiteX1" fmla="*/ 2090622 w 3103458"/>
              <a:gd name="connsiteY1" fmla="*/ 1060042 h 3083204"/>
              <a:gd name="connsiteX2" fmla="*/ 3103458 w 3103458"/>
              <a:gd name="connsiteY2" fmla="*/ 3083204 h 30832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103458" h="3083204" stroke="0" extrusionOk="0">
                <a:moveTo>
                  <a:pt x="0" y="8484"/>
                </a:moveTo>
                <a:cubicBezTo>
                  <a:pt x="836198" y="-57808"/>
                  <a:pt x="1658141" y="266789"/>
                  <a:pt x="2252427" y="897999"/>
                </a:cubicBezTo>
                <a:cubicBezTo>
                  <a:pt x="2797197" y="1476616"/>
                  <a:pt x="3103458" y="2263008"/>
                  <a:pt x="3103458" y="3083204"/>
                </a:cubicBezTo>
                <a:lnTo>
                  <a:pt x="214076" y="3083204"/>
                </a:lnTo>
                <a:lnTo>
                  <a:pt x="0" y="8484"/>
                </a:lnTo>
                <a:close/>
              </a:path>
              <a:path w="3103458" h="3083204" fill="none">
                <a:moveTo>
                  <a:pt x="0" y="8484"/>
                </a:moveTo>
                <a:cubicBezTo>
                  <a:pt x="836198" y="-57808"/>
                  <a:pt x="1496336" y="428832"/>
                  <a:pt x="2090622" y="1060042"/>
                </a:cubicBezTo>
                <a:cubicBezTo>
                  <a:pt x="2635392" y="1638659"/>
                  <a:pt x="3103458" y="2263008"/>
                  <a:pt x="3103458" y="3083204"/>
                </a:cubicBezTo>
              </a:path>
            </a:pathLst>
          </a:custGeom>
          <a:ln w="123825">
            <a:solidFill>
              <a:schemeClr val="accent2">
                <a:lumMod val="75000"/>
              </a:schemeClr>
            </a:solidFill>
          </a:ln>
          <a:effectLst>
            <a:outerShdw blurRad="279400" dist="38100" dir="13140000" sx="90000" sy="90000" algn="r" rotWithShape="0">
              <a:schemeClr val="tx1">
                <a:lumMod val="85000"/>
                <a:lumOff val="15000"/>
                <a:alpha val="40000"/>
              </a:scheme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MX"/>
          </a:p>
        </p:txBody>
      </p:sp>
      <p:sp>
        <p:nvSpPr>
          <p:cNvPr id="13" name="12 Rectángulo redondeado"/>
          <p:cNvSpPr/>
          <p:nvPr/>
        </p:nvSpPr>
        <p:spPr>
          <a:xfrm>
            <a:off x="572455" y="1608725"/>
            <a:ext cx="2633666" cy="576000"/>
          </a:xfrm>
          <a:prstGeom prst="roundRect">
            <a:avLst/>
          </a:prstGeom>
          <a:noFill/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61950" indent="-361950"/>
            <a:r>
              <a:rPr lang="es-ES_tradnl" b="1" dirty="0" smtClean="0">
                <a:solidFill>
                  <a:schemeClr val="accent2">
                    <a:lumMod val="75000"/>
                  </a:schemeClr>
                </a:solidFill>
              </a:rPr>
              <a:t>     Mantenimiento y monitoreo</a:t>
            </a:r>
            <a:endParaRPr lang="es-MX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14" name="13 Elipse"/>
          <p:cNvSpPr/>
          <p:nvPr/>
        </p:nvSpPr>
        <p:spPr>
          <a:xfrm>
            <a:off x="235102" y="1570163"/>
            <a:ext cx="605806" cy="633062"/>
          </a:xfrm>
          <a:prstGeom prst="ellipse">
            <a:avLst/>
          </a:prstGeom>
          <a:solidFill>
            <a:schemeClr val="bg1"/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MX"/>
          </a:p>
        </p:txBody>
      </p:sp>
      <p:sp>
        <p:nvSpPr>
          <p:cNvPr id="2" name="Rectangle 2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Rectangle 44"/>
          <p:cNvSpPr>
            <a:spLocks noChangeArrowheads="1"/>
          </p:cNvSpPr>
          <p:nvPr/>
        </p:nvSpPr>
        <p:spPr bwMode="auto">
          <a:xfrm>
            <a:off x="0" y="457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21" name="4 Imagen" descr="ARMA A.E..jp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7819748" y="3398"/>
            <a:ext cx="1000723" cy="1026402"/>
          </a:xfrm>
          <a:prstGeom prst="rect">
            <a:avLst/>
          </a:prstGeom>
        </p:spPr>
      </p:pic>
      <p:sp>
        <p:nvSpPr>
          <p:cNvPr id="15" name="AutoShape 6"/>
          <p:cNvSpPr>
            <a:spLocks noChangeArrowheads="1"/>
          </p:cNvSpPr>
          <p:nvPr/>
        </p:nvSpPr>
        <p:spPr bwMode="auto">
          <a:xfrm>
            <a:off x="4644667" y="1988840"/>
            <a:ext cx="3675442" cy="851545"/>
          </a:xfrm>
          <a:prstGeom prst="roundRect">
            <a:avLst>
              <a:gd name="adj" fmla="val 16667"/>
            </a:avLst>
          </a:prstGeom>
          <a:solidFill>
            <a:srgbClr val="000000">
              <a:alpha val="59999"/>
            </a:srgbClr>
          </a:solidFill>
          <a:ln w="571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s-ES" sz="1600" b="1" dirty="0" smtClean="0">
                <a:solidFill>
                  <a:srgbClr val="FFFF00"/>
                </a:solidFill>
              </a:rPr>
              <a:t> RELACIONES CON LOS SUBORDINADOS</a:t>
            </a:r>
            <a:endParaRPr lang="es-ES" sz="1600" b="1" dirty="0">
              <a:solidFill>
                <a:srgbClr val="FFFF00"/>
              </a:solidFill>
            </a:endParaRPr>
          </a:p>
        </p:txBody>
      </p:sp>
      <p:sp>
        <p:nvSpPr>
          <p:cNvPr id="17" name="AutoShape 6"/>
          <p:cNvSpPr>
            <a:spLocks noChangeArrowheads="1"/>
          </p:cNvSpPr>
          <p:nvPr/>
        </p:nvSpPr>
        <p:spPr bwMode="auto">
          <a:xfrm>
            <a:off x="4644667" y="3356992"/>
            <a:ext cx="3675442" cy="851545"/>
          </a:xfrm>
          <a:prstGeom prst="roundRect">
            <a:avLst>
              <a:gd name="adj" fmla="val 16667"/>
            </a:avLst>
          </a:prstGeom>
          <a:solidFill>
            <a:srgbClr val="000000">
              <a:alpha val="59999"/>
            </a:srgbClr>
          </a:solidFill>
          <a:ln w="571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s-ES" sz="1600" b="1" dirty="0" smtClean="0">
                <a:solidFill>
                  <a:srgbClr val="FFFF00"/>
                </a:solidFill>
              </a:rPr>
              <a:t>DISEÑO DE UN PROGRAMA </a:t>
            </a:r>
          </a:p>
          <a:p>
            <a:pPr algn="ctr"/>
            <a:r>
              <a:rPr lang="es-ES" sz="1600" b="1" dirty="0" smtClean="0">
                <a:solidFill>
                  <a:srgbClr val="FFFF00"/>
                </a:solidFill>
              </a:rPr>
              <a:t>DE RELACIONES CON LOS SUBORDINADOS</a:t>
            </a:r>
            <a:endParaRPr lang="es-ES" sz="1600" b="1" dirty="0">
              <a:solidFill>
                <a:srgbClr val="FFFF00"/>
              </a:solidFill>
            </a:endParaRPr>
          </a:p>
        </p:txBody>
      </p:sp>
      <p:sp>
        <p:nvSpPr>
          <p:cNvPr id="19" name="18 Abrir llave"/>
          <p:cNvSpPr/>
          <p:nvPr/>
        </p:nvSpPr>
        <p:spPr>
          <a:xfrm>
            <a:off x="3707904" y="2060848"/>
            <a:ext cx="324036" cy="3374729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pic>
        <p:nvPicPr>
          <p:cNvPr id="12290" name="Picture 2" descr="C:\Users\Familia Altamirano\Pictures\FOTOS POSTER\IMG_0299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810" y="2924944"/>
            <a:ext cx="3157069" cy="2104712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AutoShape 6"/>
          <p:cNvSpPr>
            <a:spLocks noChangeArrowheads="1"/>
          </p:cNvSpPr>
          <p:nvPr/>
        </p:nvSpPr>
        <p:spPr bwMode="auto">
          <a:xfrm>
            <a:off x="4644008" y="4665687"/>
            <a:ext cx="3676101" cy="851545"/>
          </a:xfrm>
          <a:prstGeom prst="roundRect">
            <a:avLst>
              <a:gd name="adj" fmla="val 16667"/>
            </a:avLst>
          </a:prstGeom>
          <a:solidFill>
            <a:srgbClr val="000000">
              <a:alpha val="59999"/>
            </a:srgbClr>
          </a:solidFill>
          <a:ln w="571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s-ES" sz="1600" b="1" dirty="0" smtClean="0">
                <a:solidFill>
                  <a:srgbClr val="FFFF00"/>
                </a:solidFill>
              </a:rPr>
              <a:t>MONITOREO DE PERSONAS.</a:t>
            </a:r>
            <a:endParaRPr lang="es-ES" sz="1600" b="1" dirty="0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730910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7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FFFF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5" grpId="0" animBg="1"/>
      <p:bldP spid="17" grpId="0" animBg="1"/>
      <p:bldP spid="19" grpId="0" animBg="1"/>
      <p:bldP spid="16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1 Título"/>
          <p:cNvSpPr>
            <a:spLocks noGrp="1"/>
          </p:cNvSpPr>
          <p:nvPr>
            <p:ph type="title"/>
          </p:nvPr>
        </p:nvSpPr>
        <p:spPr>
          <a:xfrm>
            <a:off x="17312" y="274638"/>
            <a:ext cx="8229600" cy="778098"/>
          </a:xfrm>
        </p:spPr>
        <p:txBody>
          <a:bodyPr>
            <a:normAutofit/>
          </a:bodyPr>
          <a:lstStyle/>
          <a:p>
            <a:r>
              <a:rPr lang="es-ES_tradnl" sz="2800" dirty="0" smtClean="0">
                <a:effectLst>
                  <a:outerShdw blurRad="50800" dist="38100" dir="10800000" algn="r" rotWithShape="0">
                    <a:prstClr val="black">
                      <a:alpha val="40000"/>
                    </a:prstClr>
                  </a:outerShdw>
                </a:effectLst>
                <a:latin typeface="Berlin Sans FB Demi" pitchFamily="34" charset="0"/>
              </a:rPr>
              <a:t>Etapa 5 : Control y seguimiento.</a:t>
            </a:r>
            <a:endParaRPr lang="es-MX" sz="2800" dirty="0">
              <a:effectLst>
                <a:outerShdw blurRad="50800" dist="38100" dir="10800000" algn="r" rotWithShape="0">
                  <a:prstClr val="black">
                    <a:alpha val="40000"/>
                  </a:prstClr>
                </a:outerShdw>
              </a:effectLst>
              <a:latin typeface="Berlin Sans FB Demi" pitchFamily="34" charset="0"/>
            </a:endParaRPr>
          </a:p>
        </p:txBody>
      </p:sp>
      <p:cxnSp>
        <p:nvCxnSpPr>
          <p:cNvPr id="8" name="7 Conector recto"/>
          <p:cNvCxnSpPr/>
          <p:nvPr/>
        </p:nvCxnSpPr>
        <p:spPr>
          <a:xfrm>
            <a:off x="224532" y="1052736"/>
            <a:ext cx="8694936" cy="0"/>
          </a:xfrm>
          <a:prstGeom prst="line">
            <a:avLst/>
          </a:prstGeom>
          <a:ln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2" name="11 Arco"/>
          <p:cNvSpPr/>
          <p:nvPr/>
        </p:nvSpPr>
        <p:spPr>
          <a:xfrm rot="2653889">
            <a:off x="-193927" y="1393817"/>
            <a:ext cx="1057476" cy="945989"/>
          </a:xfrm>
          <a:custGeom>
            <a:avLst/>
            <a:gdLst>
              <a:gd name="connsiteX0" fmla="*/ 2675306 w 5778764"/>
              <a:gd name="connsiteY0" fmla="*/ 8474 h 6166387"/>
              <a:gd name="connsiteX1" fmla="*/ 4927733 w 5778764"/>
              <a:gd name="connsiteY1" fmla="*/ 897989 h 6166387"/>
              <a:gd name="connsiteX2" fmla="*/ 5778764 w 5778764"/>
              <a:gd name="connsiteY2" fmla="*/ 3083194 h 6166387"/>
              <a:gd name="connsiteX3" fmla="*/ 2889382 w 5778764"/>
              <a:gd name="connsiteY3" fmla="*/ 3083194 h 6166387"/>
              <a:gd name="connsiteX4" fmla="*/ 2675306 w 5778764"/>
              <a:gd name="connsiteY4" fmla="*/ 8474 h 6166387"/>
              <a:gd name="connsiteX0" fmla="*/ 2675306 w 5778764"/>
              <a:gd name="connsiteY0" fmla="*/ 8474 h 6166387"/>
              <a:gd name="connsiteX1" fmla="*/ 4927733 w 5778764"/>
              <a:gd name="connsiteY1" fmla="*/ 897989 h 6166387"/>
              <a:gd name="connsiteX2" fmla="*/ 5778764 w 5778764"/>
              <a:gd name="connsiteY2" fmla="*/ 3083194 h 6166387"/>
              <a:gd name="connsiteX0" fmla="*/ 0 w 3103458"/>
              <a:gd name="connsiteY0" fmla="*/ 8484 h 3083204"/>
              <a:gd name="connsiteX1" fmla="*/ 2252427 w 3103458"/>
              <a:gd name="connsiteY1" fmla="*/ 897999 h 3083204"/>
              <a:gd name="connsiteX2" fmla="*/ 3103458 w 3103458"/>
              <a:gd name="connsiteY2" fmla="*/ 3083204 h 3083204"/>
              <a:gd name="connsiteX3" fmla="*/ 214076 w 3103458"/>
              <a:gd name="connsiteY3" fmla="*/ 3083204 h 3083204"/>
              <a:gd name="connsiteX4" fmla="*/ 0 w 3103458"/>
              <a:gd name="connsiteY4" fmla="*/ 8484 h 3083204"/>
              <a:gd name="connsiteX0" fmla="*/ 0 w 3103458"/>
              <a:gd name="connsiteY0" fmla="*/ 8484 h 3083204"/>
              <a:gd name="connsiteX1" fmla="*/ 2090622 w 3103458"/>
              <a:gd name="connsiteY1" fmla="*/ 1060042 h 3083204"/>
              <a:gd name="connsiteX2" fmla="*/ 3103458 w 3103458"/>
              <a:gd name="connsiteY2" fmla="*/ 3083204 h 30832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103458" h="3083204" stroke="0" extrusionOk="0">
                <a:moveTo>
                  <a:pt x="0" y="8484"/>
                </a:moveTo>
                <a:cubicBezTo>
                  <a:pt x="836198" y="-57808"/>
                  <a:pt x="1658141" y="266789"/>
                  <a:pt x="2252427" y="897999"/>
                </a:cubicBezTo>
                <a:cubicBezTo>
                  <a:pt x="2797197" y="1476616"/>
                  <a:pt x="3103458" y="2263008"/>
                  <a:pt x="3103458" y="3083204"/>
                </a:cubicBezTo>
                <a:lnTo>
                  <a:pt x="214076" y="3083204"/>
                </a:lnTo>
                <a:lnTo>
                  <a:pt x="0" y="8484"/>
                </a:lnTo>
                <a:close/>
              </a:path>
              <a:path w="3103458" h="3083204" fill="none">
                <a:moveTo>
                  <a:pt x="0" y="8484"/>
                </a:moveTo>
                <a:cubicBezTo>
                  <a:pt x="836198" y="-57808"/>
                  <a:pt x="1496336" y="428832"/>
                  <a:pt x="2090622" y="1060042"/>
                </a:cubicBezTo>
                <a:cubicBezTo>
                  <a:pt x="2635392" y="1638659"/>
                  <a:pt x="3103458" y="2263008"/>
                  <a:pt x="3103458" y="3083204"/>
                </a:cubicBezTo>
              </a:path>
            </a:pathLst>
          </a:custGeom>
          <a:ln w="123825">
            <a:solidFill>
              <a:schemeClr val="accent2">
                <a:lumMod val="75000"/>
              </a:schemeClr>
            </a:solidFill>
          </a:ln>
          <a:effectLst>
            <a:outerShdw blurRad="279400" dist="38100" dir="13140000" sx="90000" sy="90000" algn="r" rotWithShape="0">
              <a:schemeClr val="tx1">
                <a:lumMod val="85000"/>
                <a:lumOff val="15000"/>
                <a:alpha val="40000"/>
              </a:scheme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MX"/>
          </a:p>
        </p:txBody>
      </p:sp>
      <p:sp>
        <p:nvSpPr>
          <p:cNvPr id="13" name="12 Rectángulo redondeado"/>
          <p:cNvSpPr/>
          <p:nvPr/>
        </p:nvSpPr>
        <p:spPr>
          <a:xfrm>
            <a:off x="572455" y="1608725"/>
            <a:ext cx="2633666" cy="576000"/>
          </a:xfrm>
          <a:prstGeom prst="roundRect">
            <a:avLst/>
          </a:prstGeom>
          <a:noFill/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61950" indent="-361950"/>
            <a:r>
              <a:rPr lang="es-ES_tradnl" b="1" dirty="0" smtClean="0">
                <a:solidFill>
                  <a:schemeClr val="accent2">
                    <a:lumMod val="75000"/>
                  </a:schemeClr>
                </a:solidFill>
              </a:rPr>
              <a:t>     Control y seguimiento del modelo</a:t>
            </a:r>
            <a:endParaRPr lang="es-MX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14" name="13 Elipse"/>
          <p:cNvSpPr/>
          <p:nvPr/>
        </p:nvSpPr>
        <p:spPr>
          <a:xfrm>
            <a:off x="235102" y="1570163"/>
            <a:ext cx="605806" cy="633062"/>
          </a:xfrm>
          <a:prstGeom prst="ellipse">
            <a:avLst/>
          </a:prstGeom>
          <a:solidFill>
            <a:schemeClr val="bg1"/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MX"/>
          </a:p>
        </p:txBody>
      </p:sp>
      <p:sp>
        <p:nvSpPr>
          <p:cNvPr id="2" name="Rectangle 2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Rectangle 44"/>
          <p:cNvSpPr>
            <a:spLocks noChangeArrowheads="1"/>
          </p:cNvSpPr>
          <p:nvPr/>
        </p:nvSpPr>
        <p:spPr bwMode="auto">
          <a:xfrm>
            <a:off x="0" y="457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21" name="4 Imagen" descr="ARMA A.E..jp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7819748" y="3398"/>
            <a:ext cx="1000723" cy="1026402"/>
          </a:xfrm>
          <a:prstGeom prst="rect">
            <a:avLst/>
          </a:prstGeom>
        </p:spPr>
      </p:pic>
      <p:sp>
        <p:nvSpPr>
          <p:cNvPr id="15" name="AutoShape 6"/>
          <p:cNvSpPr>
            <a:spLocks noChangeArrowheads="1"/>
          </p:cNvSpPr>
          <p:nvPr/>
        </p:nvSpPr>
        <p:spPr bwMode="auto">
          <a:xfrm>
            <a:off x="4644667" y="1988840"/>
            <a:ext cx="3675442" cy="851545"/>
          </a:xfrm>
          <a:prstGeom prst="roundRect">
            <a:avLst>
              <a:gd name="adj" fmla="val 16667"/>
            </a:avLst>
          </a:prstGeom>
          <a:solidFill>
            <a:srgbClr val="000000">
              <a:alpha val="59999"/>
            </a:srgbClr>
          </a:solidFill>
          <a:ln w="571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s-ES" sz="1600" b="1" dirty="0" smtClean="0">
                <a:solidFill>
                  <a:srgbClr val="FFFF00"/>
                </a:solidFill>
              </a:rPr>
              <a:t> EVALUACIÓN A NIVEL DIRECTIVO</a:t>
            </a:r>
            <a:endParaRPr lang="es-ES" sz="1600" b="1" dirty="0">
              <a:solidFill>
                <a:srgbClr val="FFFF00"/>
              </a:solidFill>
            </a:endParaRPr>
          </a:p>
        </p:txBody>
      </p:sp>
      <p:sp>
        <p:nvSpPr>
          <p:cNvPr id="17" name="AutoShape 6"/>
          <p:cNvSpPr>
            <a:spLocks noChangeArrowheads="1"/>
          </p:cNvSpPr>
          <p:nvPr/>
        </p:nvSpPr>
        <p:spPr bwMode="auto">
          <a:xfrm>
            <a:off x="4644667" y="3356992"/>
            <a:ext cx="3675442" cy="851545"/>
          </a:xfrm>
          <a:prstGeom prst="roundRect">
            <a:avLst>
              <a:gd name="adj" fmla="val 16667"/>
            </a:avLst>
          </a:prstGeom>
          <a:solidFill>
            <a:srgbClr val="000000">
              <a:alpha val="59999"/>
            </a:srgbClr>
          </a:solidFill>
          <a:ln w="571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s-ES" sz="1600" b="1" dirty="0" smtClean="0">
                <a:solidFill>
                  <a:srgbClr val="FFFF00"/>
                </a:solidFill>
              </a:rPr>
              <a:t>EVALUACIÓN A NIVEL  DE LOS </a:t>
            </a:r>
          </a:p>
          <a:p>
            <a:pPr algn="ctr"/>
            <a:r>
              <a:rPr lang="es-ES" sz="1600" b="1" dirty="0" smtClean="0">
                <a:solidFill>
                  <a:srgbClr val="FFFF00"/>
                </a:solidFill>
              </a:rPr>
              <a:t>RECURSOS HUMANOS</a:t>
            </a:r>
            <a:endParaRPr lang="es-ES" sz="1600" b="1" dirty="0">
              <a:solidFill>
                <a:srgbClr val="FFFF00"/>
              </a:solidFill>
            </a:endParaRPr>
          </a:p>
        </p:txBody>
      </p:sp>
      <p:sp>
        <p:nvSpPr>
          <p:cNvPr id="19" name="18 Abrir llave"/>
          <p:cNvSpPr/>
          <p:nvPr/>
        </p:nvSpPr>
        <p:spPr>
          <a:xfrm>
            <a:off x="3707904" y="2060848"/>
            <a:ext cx="324036" cy="3374729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pic>
        <p:nvPicPr>
          <p:cNvPr id="12290" name="Picture 2" descr="C:\Users\Familia Altamirano\Pictures\FOTOS POSTER\IMG_0299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810" y="2924944"/>
            <a:ext cx="3157069" cy="2104712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AutoShape 6"/>
          <p:cNvSpPr>
            <a:spLocks noChangeArrowheads="1"/>
          </p:cNvSpPr>
          <p:nvPr/>
        </p:nvSpPr>
        <p:spPr bwMode="auto">
          <a:xfrm>
            <a:off x="4644008" y="4665687"/>
            <a:ext cx="3676101" cy="851545"/>
          </a:xfrm>
          <a:prstGeom prst="roundRect">
            <a:avLst>
              <a:gd name="adj" fmla="val 16667"/>
            </a:avLst>
          </a:prstGeom>
          <a:solidFill>
            <a:srgbClr val="000000">
              <a:alpha val="59999"/>
            </a:srgbClr>
          </a:solidFill>
          <a:ln w="571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s-ES" sz="1600" b="1" dirty="0" smtClean="0">
                <a:solidFill>
                  <a:srgbClr val="FFFF00"/>
                </a:solidFill>
              </a:rPr>
              <a:t>EVALUACIÓN A NIVEL DE </a:t>
            </a:r>
          </a:p>
          <a:p>
            <a:pPr algn="ctr"/>
            <a:r>
              <a:rPr lang="es-ES" sz="1600" b="1" dirty="0" smtClean="0">
                <a:solidFill>
                  <a:srgbClr val="FFFF00"/>
                </a:solidFill>
              </a:rPr>
              <a:t>LAS TAREAS Y OPERACIONES</a:t>
            </a:r>
            <a:endParaRPr lang="es-ES" sz="1600" b="1" dirty="0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65856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7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FFFF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5" grpId="0" animBg="1"/>
      <p:bldP spid="17" grpId="0" animBg="1"/>
      <p:bldP spid="19" grpId="0" animBg="1"/>
      <p:bldP spid="16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1 Título"/>
          <p:cNvSpPr>
            <a:spLocks noGrp="1"/>
          </p:cNvSpPr>
          <p:nvPr>
            <p:ph type="title"/>
          </p:nvPr>
        </p:nvSpPr>
        <p:spPr>
          <a:xfrm>
            <a:off x="17312" y="274638"/>
            <a:ext cx="8229600" cy="778098"/>
          </a:xfrm>
        </p:spPr>
        <p:txBody>
          <a:bodyPr>
            <a:normAutofit fontScale="90000"/>
          </a:bodyPr>
          <a:lstStyle/>
          <a:p>
            <a:r>
              <a:rPr lang="es-ES_tradnl" sz="2800" dirty="0">
                <a:effectLst>
                  <a:outerShdw blurRad="50800" dist="38100" dir="10800000" algn="r" rotWithShape="0">
                    <a:prstClr val="black">
                      <a:alpha val="40000"/>
                    </a:prstClr>
                  </a:outerShdw>
                </a:effectLst>
                <a:latin typeface="Berlin Sans FB Demi" pitchFamily="34" charset="0"/>
              </a:rPr>
              <a:t>Denominación del modelo de gestión </a:t>
            </a:r>
            <a:br>
              <a:rPr lang="es-ES_tradnl" sz="2800" dirty="0">
                <a:effectLst>
                  <a:outerShdw blurRad="50800" dist="38100" dir="10800000" algn="r" rotWithShape="0">
                    <a:prstClr val="black">
                      <a:alpha val="40000"/>
                    </a:prstClr>
                  </a:outerShdw>
                </a:effectLst>
                <a:latin typeface="Berlin Sans FB Demi" pitchFamily="34" charset="0"/>
              </a:rPr>
            </a:br>
            <a:r>
              <a:rPr lang="es-ES_tradnl" sz="2800" dirty="0">
                <a:effectLst>
                  <a:outerShdw blurRad="50800" dist="38100" dir="10800000" algn="r" rotWithShape="0">
                    <a:prstClr val="black">
                      <a:alpha val="40000"/>
                    </a:prstClr>
                  </a:outerShdw>
                </a:effectLst>
                <a:latin typeface="Berlin Sans FB Demi" pitchFamily="34" charset="0"/>
              </a:rPr>
              <a:t>del Talento Humano</a:t>
            </a:r>
            <a:endParaRPr lang="es-MX" sz="2800" dirty="0">
              <a:effectLst>
                <a:outerShdw blurRad="50800" dist="38100" dir="10800000" algn="r" rotWithShape="0">
                  <a:prstClr val="black">
                    <a:alpha val="40000"/>
                  </a:prstClr>
                </a:outerShdw>
              </a:effectLst>
              <a:latin typeface="Berlin Sans FB Demi" pitchFamily="34" charset="0"/>
            </a:endParaRPr>
          </a:p>
        </p:txBody>
      </p:sp>
      <p:cxnSp>
        <p:nvCxnSpPr>
          <p:cNvPr id="8" name="7 Conector recto"/>
          <p:cNvCxnSpPr/>
          <p:nvPr/>
        </p:nvCxnSpPr>
        <p:spPr>
          <a:xfrm>
            <a:off x="224532" y="1052736"/>
            <a:ext cx="8694936" cy="0"/>
          </a:xfrm>
          <a:prstGeom prst="line">
            <a:avLst/>
          </a:prstGeom>
          <a:ln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2" name="11 Arco"/>
          <p:cNvSpPr/>
          <p:nvPr/>
        </p:nvSpPr>
        <p:spPr>
          <a:xfrm rot="2653889">
            <a:off x="-193927" y="1393817"/>
            <a:ext cx="1057476" cy="945989"/>
          </a:xfrm>
          <a:custGeom>
            <a:avLst/>
            <a:gdLst>
              <a:gd name="connsiteX0" fmla="*/ 2675306 w 5778764"/>
              <a:gd name="connsiteY0" fmla="*/ 8474 h 6166387"/>
              <a:gd name="connsiteX1" fmla="*/ 4927733 w 5778764"/>
              <a:gd name="connsiteY1" fmla="*/ 897989 h 6166387"/>
              <a:gd name="connsiteX2" fmla="*/ 5778764 w 5778764"/>
              <a:gd name="connsiteY2" fmla="*/ 3083194 h 6166387"/>
              <a:gd name="connsiteX3" fmla="*/ 2889382 w 5778764"/>
              <a:gd name="connsiteY3" fmla="*/ 3083194 h 6166387"/>
              <a:gd name="connsiteX4" fmla="*/ 2675306 w 5778764"/>
              <a:gd name="connsiteY4" fmla="*/ 8474 h 6166387"/>
              <a:gd name="connsiteX0" fmla="*/ 2675306 w 5778764"/>
              <a:gd name="connsiteY0" fmla="*/ 8474 h 6166387"/>
              <a:gd name="connsiteX1" fmla="*/ 4927733 w 5778764"/>
              <a:gd name="connsiteY1" fmla="*/ 897989 h 6166387"/>
              <a:gd name="connsiteX2" fmla="*/ 5778764 w 5778764"/>
              <a:gd name="connsiteY2" fmla="*/ 3083194 h 6166387"/>
              <a:gd name="connsiteX0" fmla="*/ 0 w 3103458"/>
              <a:gd name="connsiteY0" fmla="*/ 8484 h 3083204"/>
              <a:gd name="connsiteX1" fmla="*/ 2252427 w 3103458"/>
              <a:gd name="connsiteY1" fmla="*/ 897999 h 3083204"/>
              <a:gd name="connsiteX2" fmla="*/ 3103458 w 3103458"/>
              <a:gd name="connsiteY2" fmla="*/ 3083204 h 3083204"/>
              <a:gd name="connsiteX3" fmla="*/ 214076 w 3103458"/>
              <a:gd name="connsiteY3" fmla="*/ 3083204 h 3083204"/>
              <a:gd name="connsiteX4" fmla="*/ 0 w 3103458"/>
              <a:gd name="connsiteY4" fmla="*/ 8484 h 3083204"/>
              <a:gd name="connsiteX0" fmla="*/ 0 w 3103458"/>
              <a:gd name="connsiteY0" fmla="*/ 8484 h 3083204"/>
              <a:gd name="connsiteX1" fmla="*/ 2090622 w 3103458"/>
              <a:gd name="connsiteY1" fmla="*/ 1060042 h 3083204"/>
              <a:gd name="connsiteX2" fmla="*/ 3103458 w 3103458"/>
              <a:gd name="connsiteY2" fmla="*/ 3083204 h 30832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103458" h="3083204" stroke="0" extrusionOk="0">
                <a:moveTo>
                  <a:pt x="0" y="8484"/>
                </a:moveTo>
                <a:cubicBezTo>
                  <a:pt x="836198" y="-57808"/>
                  <a:pt x="1658141" y="266789"/>
                  <a:pt x="2252427" y="897999"/>
                </a:cubicBezTo>
                <a:cubicBezTo>
                  <a:pt x="2797197" y="1476616"/>
                  <a:pt x="3103458" y="2263008"/>
                  <a:pt x="3103458" y="3083204"/>
                </a:cubicBezTo>
                <a:lnTo>
                  <a:pt x="214076" y="3083204"/>
                </a:lnTo>
                <a:lnTo>
                  <a:pt x="0" y="8484"/>
                </a:lnTo>
                <a:close/>
              </a:path>
              <a:path w="3103458" h="3083204" fill="none">
                <a:moveTo>
                  <a:pt x="0" y="8484"/>
                </a:moveTo>
                <a:cubicBezTo>
                  <a:pt x="836198" y="-57808"/>
                  <a:pt x="1496336" y="428832"/>
                  <a:pt x="2090622" y="1060042"/>
                </a:cubicBezTo>
                <a:cubicBezTo>
                  <a:pt x="2635392" y="1638659"/>
                  <a:pt x="3103458" y="2263008"/>
                  <a:pt x="3103458" y="3083204"/>
                </a:cubicBezTo>
              </a:path>
            </a:pathLst>
          </a:custGeom>
          <a:ln w="123825">
            <a:solidFill>
              <a:schemeClr val="accent2">
                <a:lumMod val="75000"/>
              </a:schemeClr>
            </a:solidFill>
          </a:ln>
          <a:effectLst>
            <a:outerShdw blurRad="279400" dist="38100" dir="13140000" sx="90000" sy="90000" algn="r" rotWithShape="0">
              <a:schemeClr val="tx1">
                <a:lumMod val="85000"/>
                <a:lumOff val="15000"/>
                <a:alpha val="40000"/>
              </a:scheme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MX"/>
          </a:p>
        </p:txBody>
      </p:sp>
      <p:sp>
        <p:nvSpPr>
          <p:cNvPr id="13" name="12 Rectángulo redondeado"/>
          <p:cNvSpPr/>
          <p:nvPr/>
        </p:nvSpPr>
        <p:spPr>
          <a:xfrm>
            <a:off x="572455" y="1608725"/>
            <a:ext cx="2633666" cy="576000"/>
          </a:xfrm>
          <a:prstGeom prst="roundRect">
            <a:avLst/>
          </a:prstGeom>
          <a:noFill/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61950" indent="-361950"/>
            <a:r>
              <a:rPr lang="es-ES_tradnl" b="1" dirty="0" smtClean="0">
                <a:solidFill>
                  <a:schemeClr val="accent2">
                    <a:lumMod val="75000"/>
                  </a:schemeClr>
                </a:solidFill>
              </a:rPr>
              <a:t>      OBJETIVO GENERAL</a:t>
            </a:r>
            <a:endParaRPr lang="es-MX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14" name="13 Elipse"/>
          <p:cNvSpPr/>
          <p:nvPr/>
        </p:nvSpPr>
        <p:spPr>
          <a:xfrm>
            <a:off x="235102" y="1570163"/>
            <a:ext cx="605806" cy="633062"/>
          </a:xfrm>
          <a:prstGeom prst="ellipse">
            <a:avLst/>
          </a:prstGeom>
          <a:solidFill>
            <a:schemeClr val="bg1"/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MX"/>
          </a:p>
        </p:txBody>
      </p:sp>
      <p:sp>
        <p:nvSpPr>
          <p:cNvPr id="2" name="Rectangle 2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Rectangle 44"/>
          <p:cNvSpPr>
            <a:spLocks noChangeArrowheads="1"/>
          </p:cNvSpPr>
          <p:nvPr/>
        </p:nvSpPr>
        <p:spPr bwMode="auto">
          <a:xfrm>
            <a:off x="0" y="457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1" name="AutoShape 6"/>
          <p:cNvSpPr>
            <a:spLocks noChangeArrowheads="1"/>
          </p:cNvSpPr>
          <p:nvPr/>
        </p:nvSpPr>
        <p:spPr bwMode="auto">
          <a:xfrm>
            <a:off x="840908" y="2852936"/>
            <a:ext cx="7691532" cy="3166713"/>
          </a:xfrm>
          <a:prstGeom prst="roundRect">
            <a:avLst>
              <a:gd name="adj" fmla="val 16667"/>
            </a:avLst>
          </a:prstGeom>
          <a:solidFill>
            <a:srgbClr val="000000">
              <a:alpha val="59999"/>
            </a:srgbClr>
          </a:solidFill>
          <a:ln w="571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200000"/>
              </a:lnSpc>
              <a:spcAft>
                <a:spcPts val="0"/>
              </a:spcAft>
            </a:pPr>
            <a:r>
              <a:rPr lang="es-EC" sz="2000" b="1" dirty="0">
                <a:solidFill>
                  <a:srgbClr val="FFFF00"/>
                </a:solidFill>
                <a:latin typeface="Arial"/>
                <a:ea typeface="Times New Roman"/>
              </a:rPr>
              <a:t>Aplicar un modelo de gestión del talento humano centrado </a:t>
            </a:r>
            <a:r>
              <a:rPr lang="es-EC" sz="2000" b="1" dirty="0" smtClean="0">
                <a:solidFill>
                  <a:srgbClr val="FFFF00"/>
                </a:solidFill>
                <a:latin typeface="Arial"/>
                <a:ea typeface="Times New Roman"/>
              </a:rPr>
              <a:t>en </a:t>
            </a:r>
          </a:p>
          <a:p>
            <a:pPr algn="ctr">
              <a:lnSpc>
                <a:spcPct val="200000"/>
              </a:lnSpc>
              <a:spcAft>
                <a:spcPts val="0"/>
              </a:spcAft>
            </a:pPr>
            <a:r>
              <a:rPr lang="es-EC" sz="2000" b="1" dirty="0" smtClean="0">
                <a:solidFill>
                  <a:srgbClr val="FFFF00"/>
                </a:solidFill>
                <a:latin typeface="Arial"/>
                <a:ea typeface="Times New Roman"/>
              </a:rPr>
              <a:t>competencias  destinado al personal técnico de la Aviación </a:t>
            </a:r>
          </a:p>
          <a:p>
            <a:pPr algn="ctr">
              <a:lnSpc>
                <a:spcPct val="200000"/>
              </a:lnSpc>
              <a:spcAft>
                <a:spcPts val="0"/>
              </a:spcAft>
            </a:pPr>
            <a:r>
              <a:rPr lang="es-EC" sz="2000" b="1" dirty="0" smtClean="0">
                <a:solidFill>
                  <a:srgbClr val="FFFF00"/>
                </a:solidFill>
                <a:latin typeface="Arial"/>
                <a:ea typeface="Times New Roman"/>
              </a:rPr>
              <a:t>del Ejército basado en un diagnóstico y  tomando </a:t>
            </a:r>
          </a:p>
          <a:p>
            <a:pPr algn="ctr">
              <a:lnSpc>
                <a:spcPct val="200000"/>
              </a:lnSpc>
              <a:spcAft>
                <a:spcPts val="0"/>
              </a:spcAft>
            </a:pPr>
            <a:r>
              <a:rPr lang="es-EC" sz="2000" b="1" dirty="0" smtClean="0">
                <a:solidFill>
                  <a:srgbClr val="FFFF00"/>
                </a:solidFill>
                <a:latin typeface="Arial"/>
                <a:ea typeface="Times New Roman"/>
              </a:rPr>
              <a:t> como  base  los  procedimientos  que  se  manejan  </a:t>
            </a:r>
          </a:p>
          <a:p>
            <a:pPr algn="ctr">
              <a:lnSpc>
                <a:spcPct val="200000"/>
              </a:lnSpc>
              <a:spcAft>
                <a:spcPts val="0"/>
              </a:spcAft>
            </a:pPr>
            <a:r>
              <a:rPr lang="es-EC" sz="2000" b="1" dirty="0" smtClean="0">
                <a:solidFill>
                  <a:srgbClr val="FFFF00"/>
                </a:solidFill>
                <a:latin typeface="Arial"/>
                <a:ea typeface="Times New Roman"/>
              </a:rPr>
              <a:t>actualmente  </a:t>
            </a:r>
            <a:r>
              <a:rPr lang="es-EC" sz="2000" b="1" dirty="0">
                <a:solidFill>
                  <a:srgbClr val="FFFF00"/>
                </a:solidFill>
                <a:latin typeface="Arial"/>
                <a:ea typeface="Times New Roman"/>
              </a:rPr>
              <a:t>en  la </a:t>
            </a:r>
            <a:r>
              <a:rPr lang="es-EC" sz="2000" b="1" dirty="0" smtClean="0">
                <a:solidFill>
                  <a:srgbClr val="FFFF00"/>
                </a:solidFill>
                <a:latin typeface="Arial"/>
                <a:ea typeface="Times New Roman"/>
              </a:rPr>
              <a:t>Institución</a:t>
            </a:r>
            <a:r>
              <a:rPr lang="es-EC" sz="2000" b="1" dirty="0">
                <a:solidFill>
                  <a:srgbClr val="FFFF00"/>
                </a:solidFill>
                <a:latin typeface="Arial"/>
                <a:ea typeface="Times New Roman"/>
              </a:rPr>
              <a:t>.</a:t>
            </a:r>
            <a:endParaRPr lang="es-EC" sz="2000" b="1" dirty="0">
              <a:solidFill>
                <a:srgbClr val="FFFF00"/>
              </a:solidFill>
              <a:effectLst/>
              <a:latin typeface="Arial"/>
              <a:ea typeface="Times New Roman"/>
            </a:endParaRPr>
          </a:p>
        </p:txBody>
      </p:sp>
      <p:pic>
        <p:nvPicPr>
          <p:cNvPr id="47" name="4 Imagen" descr="ARMA A.E..jp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7891757" y="-45674"/>
            <a:ext cx="1000723" cy="10264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792483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7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FFFF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41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1 Título"/>
          <p:cNvSpPr>
            <a:spLocks noGrp="1"/>
          </p:cNvSpPr>
          <p:nvPr>
            <p:ph type="title"/>
          </p:nvPr>
        </p:nvSpPr>
        <p:spPr>
          <a:xfrm>
            <a:off x="17312" y="274638"/>
            <a:ext cx="8229600" cy="778098"/>
          </a:xfrm>
        </p:spPr>
        <p:txBody>
          <a:bodyPr>
            <a:normAutofit/>
          </a:bodyPr>
          <a:lstStyle/>
          <a:p>
            <a:r>
              <a:rPr lang="es-ES_tradnl" sz="2800" dirty="0">
                <a:effectLst>
                  <a:outerShdw blurRad="50800" dist="38100" dir="10800000" algn="r" rotWithShape="0">
                    <a:prstClr val="black">
                      <a:alpha val="40000"/>
                    </a:prstClr>
                  </a:outerShdw>
                </a:effectLst>
                <a:latin typeface="Berlin Sans FB Demi" pitchFamily="34" charset="0"/>
              </a:rPr>
              <a:t>Etapa 5 : Control y seguimiento.</a:t>
            </a:r>
            <a:endParaRPr lang="es-MX" sz="2800" dirty="0">
              <a:effectLst>
                <a:outerShdw blurRad="50800" dist="38100" dir="10800000" algn="r" rotWithShape="0">
                  <a:prstClr val="black">
                    <a:alpha val="40000"/>
                  </a:prstClr>
                </a:outerShdw>
              </a:effectLst>
              <a:latin typeface="Berlin Sans FB Demi" pitchFamily="34" charset="0"/>
            </a:endParaRPr>
          </a:p>
        </p:txBody>
      </p:sp>
      <p:cxnSp>
        <p:nvCxnSpPr>
          <p:cNvPr id="8" name="7 Conector recto"/>
          <p:cNvCxnSpPr/>
          <p:nvPr/>
        </p:nvCxnSpPr>
        <p:spPr>
          <a:xfrm>
            <a:off x="224532" y="1052736"/>
            <a:ext cx="8694936" cy="0"/>
          </a:xfrm>
          <a:prstGeom prst="line">
            <a:avLst/>
          </a:prstGeom>
          <a:ln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2" name="11 Arco"/>
          <p:cNvSpPr/>
          <p:nvPr/>
        </p:nvSpPr>
        <p:spPr>
          <a:xfrm rot="2653889">
            <a:off x="-193927" y="1393817"/>
            <a:ext cx="1057476" cy="945989"/>
          </a:xfrm>
          <a:custGeom>
            <a:avLst/>
            <a:gdLst>
              <a:gd name="connsiteX0" fmla="*/ 2675306 w 5778764"/>
              <a:gd name="connsiteY0" fmla="*/ 8474 h 6166387"/>
              <a:gd name="connsiteX1" fmla="*/ 4927733 w 5778764"/>
              <a:gd name="connsiteY1" fmla="*/ 897989 h 6166387"/>
              <a:gd name="connsiteX2" fmla="*/ 5778764 w 5778764"/>
              <a:gd name="connsiteY2" fmla="*/ 3083194 h 6166387"/>
              <a:gd name="connsiteX3" fmla="*/ 2889382 w 5778764"/>
              <a:gd name="connsiteY3" fmla="*/ 3083194 h 6166387"/>
              <a:gd name="connsiteX4" fmla="*/ 2675306 w 5778764"/>
              <a:gd name="connsiteY4" fmla="*/ 8474 h 6166387"/>
              <a:gd name="connsiteX0" fmla="*/ 2675306 w 5778764"/>
              <a:gd name="connsiteY0" fmla="*/ 8474 h 6166387"/>
              <a:gd name="connsiteX1" fmla="*/ 4927733 w 5778764"/>
              <a:gd name="connsiteY1" fmla="*/ 897989 h 6166387"/>
              <a:gd name="connsiteX2" fmla="*/ 5778764 w 5778764"/>
              <a:gd name="connsiteY2" fmla="*/ 3083194 h 6166387"/>
              <a:gd name="connsiteX0" fmla="*/ 0 w 3103458"/>
              <a:gd name="connsiteY0" fmla="*/ 8484 h 3083204"/>
              <a:gd name="connsiteX1" fmla="*/ 2252427 w 3103458"/>
              <a:gd name="connsiteY1" fmla="*/ 897999 h 3083204"/>
              <a:gd name="connsiteX2" fmla="*/ 3103458 w 3103458"/>
              <a:gd name="connsiteY2" fmla="*/ 3083204 h 3083204"/>
              <a:gd name="connsiteX3" fmla="*/ 214076 w 3103458"/>
              <a:gd name="connsiteY3" fmla="*/ 3083204 h 3083204"/>
              <a:gd name="connsiteX4" fmla="*/ 0 w 3103458"/>
              <a:gd name="connsiteY4" fmla="*/ 8484 h 3083204"/>
              <a:gd name="connsiteX0" fmla="*/ 0 w 3103458"/>
              <a:gd name="connsiteY0" fmla="*/ 8484 h 3083204"/>
              <a:gd name="connsiteX1" fmla="*/ 2090622 w 3103458"/>
              <a:gd name="connsiteY1" fmla="*/ 1060042 h 3083204"/>
              <a:gd name="connsiteX2" fmla="*/ 3103458 w 3103458"/>
              <a:gd name="connsiteY2" fmla="*/ 3083204 h 30832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103458" h="3083204" stroke="0" extrusionOk="0">
                <a:moveTo>
                  <a:pt x="0" y="8484"/>
                </a:moveTo>
                <a:cubicBezTo>
                  <a:pt x="836198" y="-57808"/>
                  <a:pt x="1658141" y="266789"/>
                  <a:pt x="2252427" y="897999"/>
                </a:cubicBezTo>
                <a:cubicBezTo>
                  <a:pt x="2797197" y="1476616"/>
                  <a:pt x="3103458" y="2263008"/>
                  <a:pt x="3103458" y="3083204"/>
                </a:cubicBezTo>
                <a:lnTo>
                  <a:pt x="214076" y="3083204"/>
                </a:lnTo>
                <a:lnTo>
                  <a:pt x="0" y="8484"/>
                </a:lnTo>
                <a:close/>
              </a:path>
              <a:path w="3103458" h="3083204" fill="none">
                <a:moveTo>
                  <a:pt x="0" y="8484"/>
                </a:moveTo>
                <a:cubicBezTo>
                  <a:pt x="836198" y="-57808"/>
                  <a:pt x="1496336" y="428832"/>
                  <a:pt x="2090622" y="1060042"/>
                </a:cubicBezTo>
                <a:cubicBezTo>
                  <a:pt x="2635392" y="1638659"/>
                  <a:pt x="3103458" y="2263008"/>
                  <a:pt x="3103458" y="3083204"/>
                </a:cubicBezTo>
              </a:path>
            </a:pathLst>
          </a:custGeom>
          <a:ln w="123825">
            <a:solidFill>
              <a:schemeClr val="accent2">
                <a:lumMod val="75000"/>
              </a:schemeClr>
            </a:solidFill>
          </a:ln>
          <a:effectLst>
            <a:outerShdw blurRad="279400" dist="38100" dir="13140000" sx="90000" sy="90000" algn="r" rotWithShape="0">
              <a:schemeClr val="tx1">
                <a:lumMod val="85000"/>
                <a:lumOff val="15000"/>
                <a:alpha val="40000"/>
              </a:scheme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MX"/>
          </a:p>
        </p:txBody>
      </p:sp>
      <p:sp>
        <p:nvSpPr>
          <p:cNvPr id="13" name="12 Rectángulo redondeado"/>
          <p:cNvSpPr/>
          <p:nvPr/>
        </p:nvSpPr>
        <p:spPr>
          <a:xfrm>
            <a:off x="572455" y="1570163"/>
            <a:ext cx="2919424" cy="633062"/>
          </a:xfrm>
          <a:prstGeom prst="roundRect">
            <a:avLst/>
          </a:prstGeom>
          <a:noFill/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61950" indent="-361950"/>
            <a:r>
              <a:rPr lang="es-ES_tradnl" b="1" dirty="0" smtClean="0">
                <a:solidFill>
                  <a:schemeClr val="accent2">
                    <a:lumMod val="75000"/>
                  </a:schemeClr>
                </a:solidFill>
              </a:rPr>
              <a:t>     Tabla de herramientas y control de las etapas</a:t>
            </a:r>
            <a:endParaRPr lang="es-MX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14" name="13 Elipse"/>
          <p:cNvSpPr/>
          <p:nvPr/>
        </p:nvSpPr>
        <p:spPr>
          <a:xfrm>
            <a:off x="235102" y="1570163"/>
            <a:ext cx="605806" cy="633062"/>
          </a:xfrm>
          <a:prstGeom prst="ellipse">
            <a:avLst/>
          </a:prstGeom>
          <a:solidFill>
            <a:schemeClr val="bg1"/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MX"/>
          </a:p>
        </p:txBody>
      </p:sp>
      <p:sp>
        <p:nvSpPr>
          <p:cNvPr id="2" name="Rectangle 2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Rectangle 44"/>
          <p:cNvSpPr>
            <a:spLocks noChangeArrowheads="1"/>
          </p:cNvSpPr>
          <p:nvPr/>
        </p:nvSpPr>
        <p:spPr bwMode="auto">
          <a:xfrm>
            <a:off x="0" y="457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21" name="4 Imagen" descr="ARMA A.E..jp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7819748" y="3398"/>
            <a:ext cx="1000723" cy="1026402"/>
          </a:xfrm>
          <a:prstGeom prst="rect">
            <a:avLst/>
          </a:prstGeom>
        </p:spPr>
      </p:pic>
      <p:graphicFrame>
        <p:nvGraphicFramePr>
          <p:cNvPr id="4" name="3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32693787"/>
              </p:ext>
            </p:extLst>
          </p:nvPr>
        </p:nvGraphicFramePr>
        <p:xfrm>
          <a:off x="788478" y="2852936"/>
          <a:ext cx="7959986" cy="2743200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38100" dir="2700000" algn="tl" rotWithShape="0">
                    <a:schemeClr val="tx1">
                      <a:lumMod val="50000"/>
                      <a:lumOff val="50000"/>
                      <a:alpha val="40000"/>
                    </a:schemeClr>
                  </a:outerShdw>
                </a:effectLst>
                <a:tableStyleId>{5C22544A-7EE6-4342-B048-85BDC9FD1C3A}</a:tableStyleId>
              </a:tblPr>
              <a:tblGrid>
                <a:gridCol w="1347264"/>
                <a:gridCol w="3959393"/>
                <a:gridCol w="2653329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s-EC" sz="2400" b="1" kern="1200" dirty="0" smtClean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tapas </a:t>
                      </a:r>
                      <a:endParaRPr lang="es-EC" sz="24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chemeClr val="tx1">
                        <a:lumMod val="95000"/>
                        <a:lumOff val="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C" sz="2400" b="1" kern="1200" dirty="0" smtClean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Herramientas</a:t>
                      </a:r>
                      <a:endParaRPr lang="es-EC" sz="24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chemeClr val="tx1">
                        <a:lumMod val="95000"/>
                        <a:lumOff val="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C" sz="2400" b="1" kern="1200" dirty="0" smtClean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olución</a:t>
                      </a:r>
                      <a:endParaRPr lang="es-EC" sz="24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chemeClr val="tx1">
                        <a:lumMod val="95000"/>
                        <a:lumOff val="5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s-EC" sz="2400" b="1" kern="1200" dirty="0" smtClean="0">
                          <a:solidFill>
                            <a:srgbClr val="FFFF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tapa I</a:t>
                      </a:r>
                      <a:endParaRPr lang="es-EC" sz="2400" b="1" dirty="0">
                        <a:solidFill>
                          <a:srgbClr val="FFFF00"/>
                        </a:solidFill>
                      </a:endParaRPr>
                    </a:p>
                  </a:txBody>
                  <a:tcPr>
                    <a:solidFill>
                      <a:schemeClr val="tx1">
                        <a:lumMod val="50000"/>
                        <a:lumOff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lvl="0"/>
                      <a:r>
                        <a:rPr lang="es-EC" sz="2400" b="1" kern="1200" dirty="0" smtClean="0">
                          <a:solidFill>
                            <a:srgbClr val="FFFF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laboración de diagnóstico causa y efecto para comparación.</a:t>
                      </a:r>
                    </a:p>
                    <a:p>
                      <a:r>
                        <a:rPr lang="es-EC" sz="2400" b="1" kern="1200" dirty="0" smtClean="0">
                          <a:solidFill>
                            <a:srgbClr val="FFFF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laboración análisis FODA para comparar.</a:t>
                      </a:r>
                      <a:endParaRPr lang="es-EC" sz="2400" b="1" dirty="0">
                        <a:solidFill>
                          <a:srgbClr val="FFFF00"/>
                        </a:solidFill>
                      </a:endParaRPr>
                    </a:p>
                  </a:txBody>
                  <a:tcPr>
                    <a:solidFill>
                      <a:schemeClr val="tx1">
                        <a:lumMod val="50000"/>
                        <a:lumOff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EC" sz="2400" b="1" kern="1200" dirty="0" smtClean="0">
                          <a:solidFill>
                            <a:srgbClr val="FFFF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i se cumplen los objetivos del análisis para detectar las principales problemáticas.</a:t>
                      </a:r>
                      <a:endParaRPr lang="es-EC" sz="2400" b="1" dirty="0">
                        <a:solidFill>
                          <a:srgbClr val="FFFF00"/>
                        </a:solidFill>
                      </a:endParaRPr>
                    </a:p>
                  </a:txBody>
                  <a:tcPr>
                    <a:solidFill>
                      <a:schemeClr val="tx1">
                        <a:lumMod val="50000"/>
                        <a:lumOff val="50000"/>
                      </a:scheme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65856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7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FFFF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1 Título"/>
          <p:cNvSpPr>
            <a:spLocks noGrp="1"/>
          </p:cNvSpPr>
          <p:nvPr>
            <p:ph type="title"/>
          </p:nvPr>
        </p:nvSpPr>
        <p:spPr>
          <a:xfrm>
            <a:off x="17312" y="274638"/>
            <a:ext cx="8229600" cy="778098"/>
          </a:xfrm>
        </p:spPr>
        <p:txBody>
          <a:bodyPr>
            <a:normAutofit/>
          </a:bodyPr>
          <a:lstStyle/>
          <a:p>
            <a:r>
              <a:rPr lang="es-ES_tradnl" sz="2800" dirty="0">
                <a:effectLst>
                  <a:outerShdw blurRad="50800" dist="38100" dir="10800000" algn="r" rotWithShape="0">
                    <a:prstClr val="black">
                      <a:alpha val="40000"/>
                    </a:prstClr>
                  </a:outerShdw>
                </a:effectLst>
                <a:latin typeface="Berlin Sans FB Demi" pitchFamily="34" charset="0"/>
              </a:rPr>
              <a:t>Etapa 5 : Control y seguimiento.</a:t>
            </a:r>
            <a:endParaRPr lang="es-MX" sz="2800" dirty="0">
              <a:effectLst>
                <a:outerShdw blurRad="50800" dist="38100" dir="10800000" algn="r" rotWithShape="0">
                  <a:prstClr val="black">
                    <a:alpha val="40000"/>
                  </a:prstClr>
                </a:outerShdw>
              </a:effectLst>
              <a:latin typeface="Berlin Sans FB Demi" pitchFamily="34" charset="0"/>
            </a:endParaRPr>
          </a:p>
        </p:txBody>
      </p:sp>
      <p:cxnSp>
        <p:nvCxnSpPr>
          <p:cNvPr id="8" name="7 Conector recto"/>
          <p:cNvCxnSpPr/>
          <p:nvPr/>
        </p:nvCxnSpPr>
        <p:spPr>
          <a:xfrm>
            <a:off x="224532" y="1052736"/>
            <a:ext cx="8694936" cy="0"/>
          </a:xfrm>
          <a:prstGeom prst="line">
            <a:avLst/>
          </a:prstGeom>
          <a:ln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2" name="11 Arco"/>
          <p:cNvSpPr/>
          <p:nvPr/>
        </p:nvSpPr>
        <p:spPr>
          <a:xfrm rot="2653889">
            <a:off x="-193927" y="1393817"/>
            <a:ext cx="1057476" cy="945989"/>
          </a:xfrm>
          <a:custGeom>
            <a:avLst/>
            <a:gdLst>
              <a:gd name="connsiteX0" fmla="*/ 2675306 w 5778764"/>
              <a:gd name="connsiteY0" fmla="*/ 8474 h 6166387"/>
              <a:gd name="connsiteX1" fmla="*/ 4927733 w 5778764"/>
              <a:gd name="connsiteY1" fmla="*/ 897989 h 6166387"/>
              <a:gd name="connsiteX2" fmla="*/ 5778764 w 5778764"/>
              <a:gd name="connsiteY2" fmla="*/ 3083194 h 6166387"/>
              <a:gd name="connsiteX3" fmla="*/ 2889382 w 5778764"/>
              <a:gd name="connsiteY3" fmla="*/ 3083194 h 6166387"/>
              <a:gd name="connsiteX4" fmla="*/ 2675306 w 5778764"/>
              <a:gd name="connsiteY4" fmla="*/ 8474 h 6166387"/>
              <a:gd name="connsiteX0" fmla="*/ 2675306 w 5778764"/>
              <a:gd name="connsiteY0" fmla="*/ 8474 h 6166387"/>
              <a:gd name="connsiteX1" fmla="*/ 4927733 w 5778764"/>
              <a:gd name="connsiteY1" fmla="*/ 897989 h 6166387"/>
              <a:gd name="connsiteX2" fmla="*/ 5778764 w 5778764"/>
              <a:gd name="connsiteY2" fmla="*/ 3083194 h 6166387"/>
              <a:gd name="connsiteX0" fmla="*/ 0 w 3103458"/>
              <a:gd name="connsiteY0" fmla="*/ 8484 h 3083204"/>
              <a:gd name="connsiteX1" fmla="*/ 2252427 w 3103458"/>
              <a:gd name="connsiteY1" fmla="*/ 897999 h 3083204"/>
              <a:gd name="connsiteX2" fmla="*/ 3103458 w 3103458"/>
              <a:gd name="connsiteY2" fmla="*/ 3083204 h 3083204"/>
              <a:gd name="connsiteX3" fmla="*/ 214076 w 3103458"/>
              <a:gd name="connsiteY3" fmla="*/ 3083204 h 3083204"/>
              <a:gd name="connsiteX4" fmla="*/ 0 w 3103458"/>
              <a:gd name="connsiteY4" fmla="*/ 8484 h 3083204"/>
              <a:gd name="connsiteX0" fmla="*/ 0 w 3103458"/>
              <a:gd name="connsiteY0" fmla="*/ 8484 h 3083204"/>
              <a:gd name="connsiteX1" fmla="*/ 2090622 w 3103458"/>
              <a:gd name="connsiteY1" fmla="*/ 1060042 h 3083204"/>
              <a:gd name="connsiteX2" fmla="*/ 3103458 w 3103458"/>
              <a:gd name="connsiteY2" fmla="*/ 3083204 h 30832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103458" h="3083204" stroke="0" extrusionOk="0">
                <a:moveTo>
                  <a:pt x="0" y="8484"/>
                </a:moveTo>
                <a:cubicBezTo>
                  <a:pt x="836198" y="-57808"/>
                  <a:pt x="1658141" y="266789"/>
                  <a:pt x="2252427" y="897999"/>
                </a:cubicBezTo>
                <a:cubicBezTo>
                  <a:pt x="2797197" y="1476616"/>
                  <a:pt x="3103458" y="2263008"/>
                  <a:pt x="3103458" y="3083204"/>
                </a:cubicBezTo>
                <a:lnTo>
                  <a:pt x="214076" y="3083204"/>
                </a:lnTo>
                <a:lnTo>
                  <a:pt x="0" y="8484"/>
                </a:lnTo>
                <a:close/>
              </a:path>
              <a:path w="3103458" h="3083204" fill="none">
                <a:moveTo>
                  <a:pt x="0" y="8484"/>
                </a:moveTo>
                <a:cubicBezTo>
                  <a:pt x="836198" y="-57808"/>
                  <a:pt x="1496336" y="428832"/>
                  <a:pt x="2090622" y="1060042"/>
                </a:cubicBezTo>
                <a:cubicBezTo>
                  <a:pt x="2635392" y="1638659"/>
                  <a:pt x="3103458" y="2263008"/>
                  <a:pt x="3103458" y="3083204"/>
                </a:cubicBezTo>
              </a:path>
            </a:pathLst>
          </a:custGeom>
          <a:ln w="123825">
            <a:solidFill>
              <a:schemeClr val="accent2">
                <a:lumMod val="75000"/>
              </a:schemeClr>
            </a:solidFill>
          </a:ln>
          <a:effectLst>
            <a:outerShdw blurRad="279400" dist="38100" dir="13140000" sx="90000" sy="90000" algn="r" rotWithShape="0">
              <a:schemeClr val="tx1">
                <a:lumMod val="85000"/>
                <a:lumOff val="15000"/>
                <a:alpha val="40000"/>
              </a:scheme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MX"/>
          </a:p>
        </p:txBody>
      </p:sp>
      <p:sp>
        <p:nvSpPr>
          <p:cNvPr id="13" name="12 Rectángulo redondeado"/>
          <p:cNvSpPr/>
          <p:nvPr/>
        </p:nvSpPr>
        <p:spPr>
          <a:xfrm>
            <a:off x="572455" y="1570163"/>
            <a:ext cx="2919424" cy="633062"/>
          </a:xfrm>
          <a:prstGeom prst="roundRect">
            <a:avLst/>
          </a:prstGeom>
          <a:noFill/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61950" indent="-361950"/>
            <a:r>
              <a:rPr lang="es-ES_tradnl" b="1" dirty="0" smtClean="0">
                <a:solidFill>
                  <a:schemeClr val="accent2">
                    <a:lumMod val="75000"/>
                  </a:schemeClr>
                </a:solidFill>
              </a:rPr>
              <a:t>     Tabla de herramientas y control de las etapas</a:t>
            </a:r>
            <a:endParaRPr lang="es-MX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14" name="13 Elipse"/>
          <p:cNvSpPr/>
          <p:nvPr/>
        </p:nvSpPr>
        <p:spPr>
          <a:xfrm>
            <a:off x="235102" y="1570163"/>
            <a:ext cx="605806" cy="633062"/>
          </a:xfrm>
          <a:prstGeom prst="ellipse">
            <a:avLst/>
          </a:prstGeom>
          <a:solidFill>
            <a:schemeClr val="bg1"/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MX"/>
          </a:p>
        </p:txBody>
      </p:sp>
      <p:sp>
        <p:nvSpPr>
          <p:cNvPr id="2" name="Rectangle 2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Rectangle 44"/>
          <p:cNvSpPr>
            <a:spLocks noChangeArrowheads="1"/>
          </p:cNvSpPr>
          <p:nvPr/>
        </p:nvSpPr>
        <p:spPr bwMode="auto">
          <a:xfrm>
            <a:off x="0" y="457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21" name="4 Imagen" descr="ARMA A.E..jp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7819748" y="3398"/>
            <a:ext cx="1000723" cy="1026402"/>
          </a:xfrm>
          <a:prstGeom prst="rect">
            <a:avLst/>
          </a:prstGeom>
        </p:spPr>
      </p:pic>
      <p:graphicFrame>
        <p:nvGraphicFramePr>
          <p:cNvPr id="4" name="3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40420339"/>
              </p:ext>
            </p:extLst>
          </p:nvPr>
        </p:nvGraphicFramePr>
        <p:xfrm>
          <a:off x="788478" y="2852936"/>
          <a:ext cx="7959986" cy="3108960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38100" dir="2700000" algn="tl" rotWithShape="0">
                    <a:schemeClr val="tx1">
                      <a:lumMod val="50000"/>
                      <a:lumOff val="50000"/>
                      <a:alpha val="40000"/>
                    </a:schemeClr>
                  </a:outerShdw>
                </a:effectLst>
                <a:tableStyleId>{5C22544A-7EE6-4342-B048-85BDC9FD1C3A}</a:tableStyleId>
              </a:tblPr>
              <a:tblGrid>
                <a:gridCol w="1347264"/>
                <a:gridCol w="3959393"/>
                <a:gridCol w="2653329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s-EC" sz="2400" b="1" kern="1200" dirty="0" smtClean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tapas </a:t>
                      </a:r>
                      <a:endParaRPr lang="es-EC" sz="24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chemeClr val="tx1">
                        <a:lumMod val="95000"/>
                        <a:lumOff val="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C" sz="2400" b="1" kern="1200" dirty="0" smtClean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Herramientas</a:t>
                      </a:r>
                      <a:endParaRPr lang="es-EC" sz="24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chemeClr val="tx1">
                        <a:lumMod val="95000"/>
                        <a:lumOff val="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C" sz="2400" b="1" kern="1200" dirty="0" smtClean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olución</a:t>
                      </a:r>
                      <a:endParaRPr lang="es-EC" sz="24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chemeClr val="tx1">
                        <a:lumMod val="95000"/>
                        <a:lumOff val="5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s-EC" sz="2400" b="1" kern="1200" dirty="0" smtClean="0">
                          <a:solidFill>
                            <a:srgbClr val="FFFF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tapa II</a:t>
                      </a:r>
                      <a:endParaRPr lang="es-EC" sz="2400" b="1" dirty="0">
                        <a:solidFill>
                          <a:srgbClr val="FFFF00"/>
                        </a:solidFill>
                      </a:endParaRPr>
                    </a:p>
                  </a:txBody>
                  <a:tcPr>
                    <a:solidFill>
                      <a:schemeClr val="tx1">
                        <a:lumMod val="50000"/>
                        <a:lumOff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lvl="0"/>
                      <a:r>
                        <a:rPr lang="es-EC" sz="2400" b="1" kern="1200" dirty="0" smtClean="0">
                          <a:solidFill>
                            <a:srgbClr val="FFFF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icha de control de actividades.</a:t>
                      </a:r>
                    </a:p>
                    <a:p>
                      <a:pPr algn="l"/>
                      <a:r>
                        <a:rPr lang="es-EC" sz="2400" b="1" kern="1200" dirty="0" smtClean="0">
                          <a:solidFill>
                            <a:srgbClr val="FFFF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omprobar la implementación de las políticas y estrategias a través de informes.</a:t>
                      </a:r>
                      <a:endParaRPr lang="es-EC" sz="2400" b="1" kern="1200" dirty="0">
                        <a:solidFill>
                          <a:srgbClr val="FFFF0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tx1">
                        <a:lumMod val="50000"/>
                        <a:lumOff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EC" sz="2400" b="1" kern="1200" dirty="0" smtClean="0">
                          <a:solidFill>
                            <a:srgbClr val="FFFF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e cumplen los objetivos previstos en el desarrollo de actividades y por presentar las políticas y estrategias del caso</a:t>
                      </a:r>
                      <a:endParaRPr lang="es-EC" sz="2400" b="1" kern="1200" dirty="0">
                        <a:solidFill>
                          <a:srgbClr val="FFFF0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tx1">
                        <a:lumMod val="50000"/>
                        <a:lumOff val="50000"/>
                      </a:scheme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604779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7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FFFF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1 Título"/>
          <p:cNvSpPr>
            <a:spLocks noGrp="1"/>
          </p:cNvSpPr>
          <p:nvPr>
            <p:ph type="title"/>
          </p:nvPr>
        </p:nvSpPr>
        <p:spPr>
          <a:xfrm>
            <a:off x="17312" y="274638"/>
            <a:ext cx="8229600" cy="778098"/>
          </a:xfrm>
        </p:spPr>
        <p:txBody>
          <a:bodyPr>
            <a:normAutofit/>
          </a:bodyPr>
          <a:lstStyle/>
          <a:p>
            <a:r>
              <a:rPr lang="es-ES_tradnl" sz="2800" dirty="0">
                <a:effectLst>
                  <a:outerShdw blurRad="50800" dist="38100" dir="10800000" algn="r" rotWithShape="0">
                    <a:prstClr val="black">
                      <a:alpha val="40000"/>
                    </a:prstClr>
                  </a:outerShdw>
                </a:effectLst>
                <a:latin typeface="Berlin Sans FB Demi" pitchFamily="34" charset="0"/>
              </a:rPr>
              <a:t>Etapa 5 : Control y seguimiento.</a:t>
            </a:r>
            <a:endParaRPr lang="es-MX" sz="2800" dirty="0">
              <a:effectLst>
                <a:outerShdw blurRad="50800" dist="38100" dir="10800000" algn="r" rotWithShape="0">
                  <a:prstClr val="black">
                    <a:alpha val="40000"/>
                  </a:prstClr>
                </a:outerShdw>
              </a:effectLst>
              <a:latin typeface="Berlin Sans FB Demi" pitchFamily="34" charset="0"/>
            </a:endParaRPr>
          </a:p>
        </p:txBody>
      </p:sp>
      <p:cxnSp>
        <p:nvCxnSpPr>
          <p:cNvPr id="8" name="7 Conector recto"/>
          <p:cNvCxnSpPr/>
          <p:nvPr/>
        </p:nvCxnSpPr>
        <p:spPr>
          <a:xfrm>
            <a:off x="224532" y="1052736"/>
            <a:ext cx="8694936" cy="0"/>
          </a:xfrm>
          <a:prstGeom prst="line">
            <a:avLst/>
          </a:prstGeom>
          <a:ln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2" name="11 Arco"/>
          <p:cNvSpPr/>
          <p:nvPr/>
        </p:nvSpPr>
        <p:spPr>
          <a:xfrm rot="2653889">
            <a:off x="-193927" y="1393817"/>
            <a:ext cx="1057476" cy="945989"/>
          </a:xfrm>
          <a:custGeom>
            <a:avLst/>
            <a:gdLst>
              <a:gd name="connsiteX0" fmla="*/ 2675306 w 5778764"/>
              <a:gd name="connsiteY0" fmla="*/ 8474 h 6166387"/>
              <a:gd name="connsiteX1" fmla="*/ 4927733 w 5778764"/>
              <a:gd name="connsiteY1" fmla="*/ 897989 h 6166387"/>
              <a:gd name="connsiteX2" fmla="*/ 5778764 w 5778764"/>
              <a:gd name="connsiteY2" fmla="*/ 3083194 h 6166387"/>
              <a:gd name="connsiteX3" fmla="*/ 2889382 w 5778764"/>
              <a:gd name="connsiteY3" fmla="*/ 3083194 h 6166387"/>
              <a:gd name="connsiteX4" fmla="*/ 2675306 w 5778764"/>
              <a:gd name="connsiteY4" fmla="*/ 8474 h 6166387"/>
              <a:gd name="connsiteX0" fmla="*/ 2675306 w 5778764"/>
              <a:gd name="connsiteY0" fmla="*/ 8474 h 6166387"/>
              <a:gd name="connsiteX1" fmla="*/ 4927733 w 5778764"/>
              <a:gd name="connsiteY1" fmla="*/ 897989 h 6166387"/>
              <a:gd name="connsiteX2" fmla="*/ 5778764 w 5778764"/>
              <a:gd name="connsiteY2" fmla="*/ 3083194 h 6166387"/>
              <a:gd name="connsiteX0" fmla="*/ 0 w 3103458"/>
              <a:gd name="connsiteY0" fmla="*/ 8484 h 3083204"/>
              <a:gd name="connsiteX1" fmla="*/ 2252427 w 3103458"/>
              <a:gd name="connsiteY1" fmla="*/ 897999 h 3083204"/>
              <a:gd name="connsiteX2" fmla="*/ 3103458 w 3103458"/>
              <a:gd name="connsiteY2" fmla="*/ 3083204 h 3083204"/>
              <a:gd name="connsiteX3" fmla="*/ 214076 w 3103458"/>
              <a:gd name="connsiteY3" fmla="*/ 3083204 h 3083204"/>
              <a:gd name="connsiteX4" fmla="*/ 0 w 3103458"/>
              <a:gd name="connsiteY4" fmla="*/ 8484 h 3083204"/>
              <a:gd name="connsiteX0" fmla="*/ 0 w 3103458"/>
              <a:gd name="connsiteY0" fmla="*/ 8484 h 3083204"/>
              <a:gd name="connsiteX1" fmla="*/ 2090622 w 3103458"/>
              <a:gd name="connsiteY1" fmla="*/ 1060042 h 3083204"/>
              <a:gd name="connsiteX2" fmla="*/ 3103458 w 3103458"/>
              <a:gd name="connsiteY2" fmla="*/ 3083204 h 30832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103458" h="3083204" stroke="0" extrusionOk="0">
                <a:moveTo>
                  <a:pt x="0" y="8484"/>
                </a:moveTo>
                <a:cubicBezTo>
                  <a:pt x="836198" y="-57808"/>
                  <a:pt x="1658141" y="266789"/>
                  <a:pt x="2252427" y="897999"/>
                </a:cubicBezTo>
                <a:cubicBezTo>
                  <a:pt x="2797197" y="1476616"/>
                  <a:pt x="3103458" y="2263008"/>
                  <a:pt x="3103458" y="3083204"/>
                </a:cubicBezTo>
                <a:lnTo>
                  <a:pt x="214076" y="3083204"/>
                </a:lnTo>
                <a:lnTo>
                  <a:pt x="0" y="8484"/>
                </a:lnTo>
                <a:close/>
              </a:path>
              <a:path w="3103458" h="3083204" fill="none">
                <a:moveTo>
                  <a:pt x="0" y="8484"/>
                </a:moveTo>
                <a:cubicBezTo>
                  <a:pt x="836198" y="-57808"/>
                  <a:pt x="1496336" y="428832"/>
                  <a:pt x="2090622" y="1060042"/>
                </a:cubicBezTo>
                <a:cubicBezTo>
                  <a:pt x="2635392" y="1638659"/>
                  <a:pt x="3103458" y="2263008"/>
                  <a:pt x="3103458" y="3083204"/>
                </a:cubicBezTo>
              </a:path>
            </a:pathLst>
          </a:custGeom>
          <a:ln w="123825">
            <a:solidFill>
              <a:schemeClr val="accent2">
                <a:lumMod val="75000"/>
              </a:schemeClr>
            </a:solidFill>
          </a:ln>
          <a:effectLst>
            <a:outerShdw blurRad="279400" dist="38100" dir="13140000" sx="90000" sy="90000" algn="r" rotWithShape="0">
              <a:schemeClr val="tx1">
                <a:lumMod val="85000"/>
                <a:lumOff val="15000"/>
                <a:alpha val="40000"/>
              </a:scheme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MX"/>
          </a:p>
        </p:txBody>
      </p:sp>
      <p:sp>
        <p:nvSpPr>
          <p:cNvPr id="13" name="12 Rectángulo redondeado"/>
          <p:cNvSpPr/>
          <p:nvPr/>
        </p:nvSpPr>
        <p:spPr>
          <a:xfrm>
            <a:off x="572455" y="1570163"/>
            <a:ext cx="2919424" cy="633062"/>
          </a:xfrm>
          <a:prstGeom prst="roundRect">
            <a:avLst/>
          </a:prstGeom>
          <a:noFill/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61950" indent="-361950"/>
            <a:r>
              <a:rPr lang="es-ES_tradnl" b="1" dirty="0" smtClean="0">
                <a:solidFill>
                  <a:schemeClr val="accent2">
                    <a:lumMod val="75000"/>
                  </a:schemeClr>
                </a:solidFill>
              </a:rPr>
              <a:t>     Tabla de herramientas y control de las etapas</a:t>
            </a:r>
            <a:endParaRPr lang="es-MX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14" name="13 Elipse"/>
          <p:cNvSpPr/>
          <p:nvPr/>
        </p:nvSpPr>
        <p:spPr>
          <a:xfrm>
            <a:off x="235102" y="1570163"/>
            <a:ext cx="605806" cy="633062"/>
          </a:xfrm>
          <a:prstGeom prst="ellipse">
            <a:avLst/>
          </a:prstGeom>
          <a:solidFill>
            <a:schemeClr val="bg1"/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MX"/>
          </a:p>
        </p:txBody>
      </p:sp>
      <p:sp>
        <p:nvSpPr>
          <p:cNvPr id="2" name="Rectangle 2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Rectangle 44"/>
          <p:cNvSpPr>
            <a:spLocks noChangeArrowheads="1"/>
          </p:cNvSpPr>
          <p:nvPr/>
        </p:nvSpPr>
        <p:spPr bwMode="auto">
          <a:xfrm>
            <a:off x="0" y="457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21" name="4 Imagen" descr="ARMA A.E..jp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7819748" y="3398"/>
            <a:ext cx="1000723" cy="1026402"/>
          </a:xfrm>
          <a:prstGeom prst="rect">
            <a:avLst/>
          </a:prstGeom>
        </p:spPr>
      </p:pic>
      <p:graphicFrame>
        <p:nvGraphicFramePr>
          <p:cNvPr id="4" name="3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4636715"/>
              </p:ext>
            </p:extLst>
          </p:nvPr>
        </p:nvGraphicFramePr>
        <p:xfrm>
          <a:off x="788478" y="2852936"/>
          <a:ext cx="7959986" cy="3108960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38100" dir="2700000" algn="tl" rotWithShape="0">
                    <a:schemeClr val="tx1">
                      <a:lumMod val="50000"/>
                      <a:lumOff val="50000"/>
                      <a:alpha val="40000"/>
                    </a:schemeClr>
                  </a:outerShdw>
                </a:effectLst>
                <a:tableStyleId>{5C22544A-7EE6-4342-B048-85BDC9FD1C3A}</a:tableStyleId>
              </a:tblPr>
              <a:tblGrid>
                <a:gridCol w="1347264"/>
                <a:gridCol w="3959393"/>
                <a:gridCol w="2653329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s-EC" sz="2400" b="1" kern="1200" dirty="0" smtClean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tapas </a:t>
                      </a:r>
                      <a:endParaRPr lang="es-EC" sz="24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chemeClr val="tx1">
                        <a:lumMod val="95000"/>
                        <a:lumOff val="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C" sz="2400" b="1" kern="1200" dirty="0" smtClean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Herramientas</a:t>
                      </a:r>
                      <a:endParaRPr lang="es-EC" sz="24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chemeClr val="tx1">
                        <a:lumMod val="95000"/>
                        <a:lumOff val="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C" sz="2400" b="1" kern="1200" dirty="0" smtClean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olución</a:t>
                      </a:r>
                      <a:endParaRPr lang="es-EC" sz="24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chemeClr val="tx1">
                        <a:lumMod val="95000"/>
                        <a:lumOff val="5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s-EC" sz="2400" b="1" kern="1200" dirty="0" smtClean="0">
                          <a:solidFill>
                            <a:srgbClr val="FFFF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tapa III</a:t>
                      </a:r>
                      <a:endParaRPr lang="es-EC" sz="2400" b="1" dirty="0">
                        <a:solidFill>
                          <a:srgbClr val="FFFF00"/>
                        </a:solidFill>
                      </a:endParaRPr>
                    </a:p>
                  </a:txBody>
                  <a:tcPr>
                    <a:solidFill>
                      <a:schemeClr val="tx1">
                        <a:lumMod val="50000"/>
                        <a:lumOff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lvl="0"/>
                      <a:r>
                        <a:rPr lang="es-EC" sz="2400" b="1" kern="1200" dirty="0" smtClean="0">
                          <a:solidFill>
                            <a:srgbClr val="FFFF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valuación del comité a través de las herramientas de evaluación del desempeño propuestas.</a:t>
                      </a:r>
                    </a:p>
                    <a:p>
                      <a:pPr algn="l"/>
                      <a:endParaRPr lang="es-EC" sz="2400" b="1" kern="1200" dirty="0">
                        <a:solidFill>
                          <a:srgbClr val="FFFF0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tx1">
                        <a:lumMod val="50000"/>
                        <a:lumOff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EC" sz="2400" b="1" kern="1200" dirty="0" smtClean="0">
                          <a:solidFill>
                            <a:srgbClr val="FFFF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e cumple el objetivo, por ser el comité el responsable de aplicar todo lo propuesto en el modelo.</a:t>
                      </a:r>
                      <a:endParaRPr lang="es-EC" sz="2400" b="1" kern="1200" dirty="0">
                        <a:solidFill>
                          <a:srgbClr val="FFFF0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tx1">
                        <a:lumMod val="50000"/>
                        <a:lumOff val="50000"/>
                      </a:scheme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597016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7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FFFF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1 Título"/>
          <p:cNvSpPr>
            <a:spLocks noGrp="1"/>
          </p:cNvSpPr>
          <p:nvPr>
            <p:ph type="title"/>
          </p:nvPr>
        </p:nvSpPr>
        <p:spPr>
          <a:xfrm>
            <a:off x="17312" y="274638"/>
            <a:ext cx="8229600" cy="778098"/>
          </a:xfrm>
        </p:spPr>
        <p:txBody>
          <a:bodyPr>
            <a:normAutofit/>
          </a:bodyPr>
          <a:lstStyle/>
          <a:p>
            <a:r>
              <a:rPr lang="es-ES_tradnl" sz="2800" dirty="0">
                <a:effectLst>
                  <a:outerShdw blurRad="50800" dist="38100" dir="10800000" algn="r" rotWithShape="0">
                    <a:prstClr val="black">
                      <a:alpha val="40000"/>
                    </a:prstClr>
                  </a:outerShdw>
                </a:effectLst>
                <a:latin typeface="Berlin Sans FB Demi" pitchFamily="34" charset="0"/>
              </a:rPr>
              <a:t>Etapa 5 : Control y seguimiento.</a:t>
            </a:r>
            <a:endParaRPr lang="es-MX" sz="2800" dirty="0">
              <a:effectLst>
                <a:outerShdw blurRad="50800" dist="38100" dir="10800000" algn="r" rotWithShape="0">
                  <a:prstClr val="black">
                    <a:alpha val="40000"/>
                  </a:prstClr>
                </a:outerShdw>
              </a:effectLst>
              <a:latin typeface="Berlin Sans FB Demi" pitchFamily="34" charset="0"/>
            </a:endParaRPr>
          </a:p>
        </p:txBody>
      </p:sp>
      <p:cxnSp>
        <p:nvCxnSpPr>
          <p:cNvPr id="8" name="7 Conector recto"/>
          <p:cNvCxnSpPr/>
          <p:nvPr/>
        </p:nvCxnSpPr>
        <p:spPr>
          <a:xfrm>
            <a:off x="224532" y="1052736"/>
            <a:ext cx="8694936" cy="0"/>
          </a:xfrm>
          <a:prstGeom prst="line">
            <a:avLst/>
          </a:prstGeom>
          <a:ln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2" name="11 Arco"/>
          <p:cNvSpPr/>
          <p:nvPr/>
        </p:nvSpPr>
        <p:spPr>
          <a:xfrm rot="2653889">
            <a:off x="-193927" y="1393817"/>
            <a:ext cx="1057476" cy="945989"/>
          </a:xfrm>
          <a:custGeom>
            <a:avLst/>
            <a:gdLst>
              <a:gd name="connsiteX0" fmla="*/ 2675306 w 5778764"/>
              <a:gd name="connsiteY0" fmla="*/ 8474 h 6166387"/>
              <a:gd name="connsiteX1" fmla="*/ 4927733 w 5778764"/>
              <a:gd name="connsiteY1" fmla="*/ 897989 h 6166387"/>
              <a:gd name="connsiteX2" fmla="*/ 5778764 w 5778764"/>
              <a:gd name="connsiteY2" fmla="*/ 3083194 h 6166387"/>
              <a:gd name="connsiteX3" fmla="*/ 2889382 w 5778764"/>
              <a:gd name="connsiteY3" fmla="*/ 3083194 h 6166387"/>
              <a:gd name="connsiteX4" fmla="*/ 2675306 w 5778764"/>
              <a:gd name="connsiteY4" fmla="*/ 8474 h 6166387"/>
              <a:gd name="connsiteX0" fmla="*/ 2675306 w 5778764"/>
              <a:gd name="connsiteY0" fmla="*/ 8474 h 6166387"/>
              <a:gd name="connsiteX1" fmla="*/ 4927733 w 5778764"/>
              <a:gd name="connsiteY1" fmla="*/ 897989 h 6166387"/>
              <a:gd name="connsiteX2" fmla="*/ 5778764 w 5778764"/>
              <a:gd name="connsiteY2" fmla="*/ 3083194 h 6166387"/>
              <a:gd name="connsiteX0" fmla="*/ 0 w 3103458"/>
              <a:gd name="connsiteY0" fmla="*/ 8484 h 3083204"/>
              <a:gd name="connsiteX1" fmla="*/ 2252427 w 3103458"/>
              <a:gd name="connsiteY1" fmla="*/ 897999 h 3083204"/>
              <a:gd name="connsiteX2" fmla="*/ 3103458 w 3103458"/>
              <a:gd name="connsiteY2" fmla="*/ 3083204 h 3083204"/>
              <a:gd name="connsiteX3" fmla="*/ 214076 w 3103458"/>
              <a:gd name="connsiteY3" fmla="*/ 3083204 h 3083204"/>
              <a:gd name="connsiteX4" fmla="*/ 0 w 3103458"/>
              <a:gd name="connsiteY4" fmla="*/ 8484 h 3083204"/>
              <a:gd name="connsiteX0" fmla="*/ 0 w 3103458"/>
              <a:gd name="connsiteY0" fmla="*/ 8484 h 3083204"/>
              <a:gd name="connsiteX1" fmla="*/ 2090622 w 3103458"/>
              <a:gd name="connsiteY1" fmla="*/ 1060042 h 3083204"/>
              <a:gd name="connsiteX2" fmla="*/ 3103458 w 3103458"/>
              <a:gd name="connsiteY2" fmla="*/ 3083204 h 30832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103458" h="3083204" stroke="0" extrusionOk="0">
                <a:moveTo>
                  <a:pt x="0" y="8484"/>
                </a:moveTo>
                <a:cubicBezTo>
                  <a:pt x="836198" y="-57808"/>
                  <a:pt x="1658141" y="266789"/>
                  <a:pt x="2252427" y="897999"/>
                </a:cubicBezTo>
                <a:cubicBezTo>
                  <a:pt x="2797197" y="1476616"/>
                  <a:pt x="3103458" y="2263008"/>
                  <a:pt x="3103458" y="3083204"/>
                </a:cubicBezTo>
                <a:lnTo>
                  <a:pt x="214076" y="3083204"/>
                </a:lnTo>
                <a:lnTo>
                  <a:pt x="0" y="8484"/>
                </a:lnTo>
                <a:close/>
              </a:path>
              <a:path w="3103458" h="3083204" fill="none">
                <a:moveTo>
                  <a:pt x="0" y="8484"/>
                </a:moveTo>
                <a:cubicBezTo>
                  <a:pt x="836198" y="-57808"/>
                  <a:pt x="1496336" y="428832"/>
                  <a:pt x="2090622" y="1060042"/>
                </a:cubicBezTo>
                <a:cubicBezTo>
                  <a:pt x="2635392" y="1638659"/>
                  <a:pt x="3103458" y="2263008"/>
                  <a:pt x="3103458" y="3083204"/>
                </a:cubicBezTo>
              </a:path>
            </a:pathLst>
          </a:custGeom>
          <a:ln w="123825">
            <a:solidFill>
              <a:schemeClr val="accent2">
                <a:lumMod val="75000"/>
              </a:schemeClr>
            </a:solidFill>
          </a:ln>
          <a:effectLst>
            <a:outerShdw blurRad="279400" dist="38100" dir="13140000" sx="90000" sy="90000" algn="r" rotWithShape="0">
              <a:schemeClr val="tx1">
                <a:lumMod val="85000"/>
                <a:lumOff val="15000"/>
                <a:alpha val="40000"/>
              </a:scheme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MX"/>
          </a:p>
        </p:txBody>
      </p:sp>
      <p:sp>
        <p:nvSpPr>
          <p:cNvPr id="13" name="12 Rectángulo redondeado"/>
          <p:cNvSpPr/>
          <p:nvPr/>
        </p:nvSpPr>
        <p:spPr>
          <a:xfrm>
            <a:off x="572455" y="1570163"/>
            <a:ext cx="2919424" cy="633062"/>
          </a:xfrm>
          <a:prstGeom prst="roundRect">
            <a:avLst/>
          </a:prstGeom>
          <a:noFill/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61950" indent="-361950"/>
            <a:r>
              <a:rPr lang="es-ES_tradnl" b="1" dirty="0" smtClean="0">
                <a:solidFill>
                  <a:schemeClr val="accent2">
                    <a:lumMod val="75000"/>
                  </a:schemeClr>
                </a:solidFill>
              </a:rPr>
              <a:t>     Tabla de herramientas y control de las etapas</a:t>
            </a:r>
            <a:endParaRPr lang="es-MX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14" name="13 Elipse"/>
          <p:cNvSpPr/>
          <p:nvPr/>
        </p:nvSpPr>
        <p:spPr>
          <a:xfrm>
            <a:off x="235102" y="1570163"/>
            <a:ext cx="605806" cy="633062"/>
          </a:xfrm>
          <a:prstGeom prst="ellipse">
            <a:avLst/>
          </a:prstGeom>
          <a:solidFill>
            <a:schemeClr val="bg1"/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MX"/>
          </a:p>
        </p:txBody>
      </p:sp>
      <p:sp>
        <p:nvSpPr>
          <p:cNvPr id="2" name="Rectangle 2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Rectangle 44"/>
          <p:cNvSpPr>
            <a:spLocks noChangeArrowheads="1"/>
          </p:cNvSpPr>
          <p:nvPr/>
        </p:nvSpPr>
        <p:spPr bwMode="auto">
          <a:xfrm>
            <a:off x="0" y="457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21" name="4 Imagen" descr="ARMA A.E..jp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7819748" y="3398"/>
            <a:ext cx="1000723" cy="1026402"/>
          </a:xfrm>
          <a:prstGeom prst="rect">
            <a:avLst/>
          </a:prstGeom>
        </p:spPr>
      </p:pic>
      <p:graphicFrame>
        <p:nvGraphicFramePr>
          <p:cNvPr id="4" name="3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0595139"/>
              </p:ext>
            </p:extLst>
          </p:nvPr>
        </p:nvGraphicFramePr>
        <p:xfrm>
          <a:off x="788478" y="2852936"/>
          <a:ext cx="7959986" cy="2743200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38100" dir="2700000" algn="tl" rotWithShape="0">
                    <a:schemeClr val="tx1">
                      <a:lumMod val="50000"/>
                      <a:lumOff val="50000"/>
                      <a:alpha val="40000"/>
                    </a:schemeClr>
                  </a:outerShdw>
                </a:effectLst>
                <a:tableStyleId>{5C22544A-7EE6-4342-B048-85BDC9FD1C3A}</a:tableStyleId>
              </a:tblPr>
              <a:tblGrid>
                <a:gridCol w="1347264"/>
                <a:gridCol w="3588386"/>
                <a:gridCol w="3024336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s-EC" sz="2400" b="1" kern="1200" dirty="0" smtClean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tapas </a:t>
                      </a:r>
                      <a:endParaRPr lang="es-EC" sz="24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chemeClr val="tx1">
                        <a:lumMod val="95000"/>
                        <a:lumOff val="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C" sz="2400" b="1" kern="1200" dirty="0" smtClean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Herramientas</a:t>
                      </a:r>
                      <a:endParaRPr lang="es-EC" sz="24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chemeClr val="tx1">
                        <a:lumMod val="95000"/>
                        <a:lumOff val="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C" sz="2400" b="1" kern="1200" dirty="0" smtClean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olución</a:t>
                      </a:r>
                      <a:endParaRPr lang="es-EC" sz="24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chemeClr val="tx1">
                        <a:lumMod val="95000"/>
                        <a:lumOff val="5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s-EC" sz="2400" b="1" kern="1200" dirty="0" smtClean="0">
                          <a:solidFill>
                            <a:srgbClr val="FFFF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tapa IV</a:t>
                      </a:r>
                      <a:endParaRPr lang="es-EC" sz="2400" b="1" dirty="0">
                        <a:solidFill>
                          <a:srgbClr val="FFFF00"/>
                        </a:solidFill>
                      </a:endParaRPr>
                    </a:p>
                  </a:txBody>
                  <a:tcPr>
                    <a:solidFill>
                      <a:schemeClr val="tx1">
                        <a:lumMod val="50000"/>
                        <a:lumOff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C" sz="2400" b="1" kern="1200" dirty="0" smtClean="0">
                          <a:solidFill>
                            <a:srgbClr val="FFFF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icha de control de actividades.</a:t>
                      </a:r>
                    </a:p>
                  </a:txBody>
                  <a:tcPr>
                    <a:solidFill>
                      <a:schemeClr val="tx1">
                        <a:lumMod val="50000"/>
                        <a:lumOff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EC" sz="2400" b="1" kern="1200" dirty="0" smtClean="0">
                          <a:solidFill>
                            <a:srgbClr val="FFFF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a cumplimiento por el desarrollo del modelo propuesto, por dar solución a los principales problemas detectados.</a:t>
                      </a:r>
                      <a:endParaRPr lang="es-EC" sz="2400" b="1" kern="1200" dirty="0">
                        <a:solidFill>
                          <a:srgbClr val="FFFF0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tx1">
                        <a:lumMod val="50000"/>
                        <a:lumOff val="50000"/>
                      </a:scheme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612878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7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FFFF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1 Título"/>
          <p:cNvSpPr>
            <a:spLocks noGrp="1"/>
          </p:cNvSpPr>
          <p:nvPr>
            <p:ph type="title"/>
          </p:nvPr>
        </p:nvSpPr>
        <p:spPr>
          <a:xfrm>
            <a:off x="17312" y="274638"/>
            <a:ext cx="8229600" cy="778098"/>
          </a:xfrm>
        </p:spPr>
        <p:txBody>
          <a:bodyPr>
            <a:normAutofit/>
          </a:bodyPr>
          <a:lstStyle/>
          <a:p>
            <a:r>
              <a:rPr lang="es-ES_tradnl" sz="2800" dirty="0">
                <a:effectLst>
                  <a:outerShdw blurRad="50800" dist="38100" dir="10800000" algn="r" rotWithShape="0">
                    <a:prstClr val="black">
                      <a:alpha val="40000"/>
                    </a:prstClr>
                  </a:outerShdw>
                </a:effectLst>
                <a:latin typeface="Berlin Sans FB Demi" pitchFamily="34" charset="0"/>
              </a:rPr>
              <a:t>Etapa 5 : Control y seguimiento.</a:t>
            </a:r>
            <a:endParaRPr lang="es-MX" sz="2800" dirty="0">
              <a:effectLst>
                <a:outerShdw blurRad="50800" dist="38100" dir="10800000" algn="r" rotWithShape="0">
                  <a:prstClr val="black">
                    <a:alpha val="40000"/>
                  </a:prstClr>
                </a:outerShdw>
              </a:effectLst>
              <a:latin typeface="Berlin Sans FB Demi" pitchFamily="34" charset="0"/>
            </a:endParaRPr>
          </a:p>
        </p:txBody>
      </p:sp>
      <p:cxnSp>
        <p:nvCxnSpPr>
          <p:cNvPr id="8" name="7 Conector recto"/>
          <p:cNvCxnSpPr/>
          <p:nvPr/>
        </p:nvCxnSpPr>
        <p:spPr>
          <a:xfrm>
            <a:off x="224532" y="1052736"/>
            <a:ext cx="8694936" cy="0"/>
          </a:xfrm>
          <a:prstGeom prst="line">
            <a:avLst/>
          </a:prstGeom>
          <a:ln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2" name="11 Arco"/>
          <p:cNvSpPr/>
          <p:nvPr/>
        </p:nvSpPr>
        <p:spPr>
          <a:xfrm rot="2653889">
            <a:off x="-193927" y="1393817"/>
            <a:ext cx="1057476" cy="945989"/>
          </a:xfrm>
          <a:custGeom>
            <a:avLst/>
            <a:gdLst>
              <a:gd name="connsiteX0" fmla="*/ 2675306 w 5778764"/>
              <a:gd name="connsiteY0" fmla="*/ 8474 h 6166387"/>
              <a:gd name="connsiteX1" fmla="*/ 4927733 w 5778764"/>
              <a:gd name="connsiteY1" fmla="*/ 897989 h 6166387"/>
              <a:gd name="connsiteX2" fmla="*/ 5778764 w 5778764"/>
              <a:gd name="connsiteY2" fmla="*/ 3083194 h 6166387"/>
              <a:gd name="connsiteX3" fmla="*/ 2889382 w 5778764"/>
              <a:gd name="connsiteY3" fmla="*/ 3083194 h 6166387"/>
              <a:gd name="connsiteX4" fmla="*/ 2675306 w 5778764"/>
              <a:gd name="connsiteY4" fmla="*/ 8474 h 6166387"/>
              <a:gd name="connsiteX0" fmla="*/ 2675306 w 5778764"/>
              <a:gd name="connsiteY0" fmla="*/ 8474 h 6166387"/>
              <a:gd name="connsiteX1" fmla="*/ 4927733 w 5778764"/>
              <a:gd name="connsiteY1" fmla="*/ 897989 h 6166387"/>
              <a:gd name="connsiteX2" fmla="*/ 5778764 w 5778764"/>
              <a:gd name="connsiteY2" fmla="*/ 3083194 h 6166387"/>
              <a:gd name="connsiteX0" fmla="*/ 0 w 3103458"/>
              <a:gd name="connsiteY0" fmla="*/ 8484 h 3083204"/>
              <a:gd name="connsiteX1" fmla="*/ 2252427 w 3103458"/>
              <a:gd name="connsiteY1" fmla="*/ 897999 h 3083204"/>
              <a:gd name="connsiteX2" fmla="*/ 3103458 w 3103458"/>
              <a:gd name="connsiteY2" fmla="*/ 3083204 h 3083204"/>
              <a:gd name="connsiteX3" fmla="*/ 214076 w 3103458"/>
              <a:gd name="connsiteY3" fmla="*/ 3083204 h 3083204"/>
              <a:gd name="connsiteX4" fmla="*/ 0 w 3103458"/>
              <a:gd name="connsiteY4" fmla="*/ 8484 h 3083204"/>
              <a:gd name="connsiteX0" fmla="*/ 0 w 3103458"/>
              <a:gd name="connsiteY0" fmla="*/ 8484 h 3083204"/>
              <a:gd name="connsiteX1" fmla="*/ 2090622 w 3103458"/>
              <a:gd name="connsiteY1" fmla="*/ 1060042 h 3083204"/>
              <a:gd name="connsiteX2" fmla="*/ 3103458 w 3103458"/>
              <a:gd name="connsiteY2" fmla="*/ 3083204 h 30832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103458" h="3083204" stroke="0" extrusionOk="0">
                <a:moveTo>
                  <a:pt x="0" y="8484"/>
                </a:moveTo>
                <a:cubicBezTo>
                  <a:pt x="836198" y="-57808"/>
                  <a:pt x="1658141" y="266789"/>
                  <a:pt x="2252427" y="897999"/>
                </a:cubicBezTo>
                <a:cubicBezTo>
                  <a:pt x="2797197" y="1476616"/>
                  <a:pt x="3103458" y="2263008"/>
                  <a:pt x="3103458" y="3083204"/>
                </a:cubicBezTo>
                <a:lnTo>
                  <a:pt x="214076" y="3083204"/>
                </a:lnTo>
                <a:lnTo>
                  <a:pt x="0" y="8484"/>
                </a:lnTo>
                <a:close/>
              </a:path>
              <a:path w="3103458" h="3083204" fill="none">
                <a:moveTo>
                  <a:pt x="0" y="8484"/>
                </a:moveTo>
                <a:cubicBezTo>
                  <a:pt x="836198" y="-57808"/>
                  <a:pt x="1496336" y="428832"/>
                  <a:pt x="2090622" y="1060042"/>
                </a:cubicBezTo>
                <a:cubicBezTo>
                  <a:pt x="2635392" y="1638659"/>
                  <a:pt x="3103458" y="2263008"/>
                  <a:pt x="3103458" y="3083204"/>
                </a:cubicBezTo>
              </a:path>
            </a:pathLst>
          </a:custGeom>
          <a:ln w="123825">
            <a:solidFill>
              <a:schemeClr val="accent2">
                <a:lumMod val="75000"/>
              </a:schemeClr>
            </a:solidFill>
          </a:ln>
          <a:effectLst>
            <a:outerShdw blurRad="279400" dist="38100" dir="13140000" sx="90000" sy="90000" algn="r" rotWithShape="0">
              <a:schemeClr val="tx1">
                <a:lumMod val="85000"/>
                <a:lumOff val="15000"/>
                <a:alpha val="40000"/>
              </a:scheme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MX"/>
          </a:p>
        </p:txBody>
      </p:sp>
      <p:sp>
        <p:nvSpPr>
          <p:cNvPr id="13" name="12 Rectángulo redondeado"/>
          <p:cNvSpPr/>
          <p:nvPr/>
        </p:nvSpPr>
        <p:spPr>
          <a:xfrm>
            <a:off x="572455" y="1570163"/>
            <a:ext cx="2919424" cy="633062"/>
          </a:xfrm>
          <a:prstGeom prst="roundRect">
            <a:avLst/>
          </a:prstGeom>
          <a:noFill/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61950" indent="-361950"/>
            <a:r>
              <a:rPr lang="es-ES_tradnl" b="1" dirty="0" smtClean="0">
                <a:solidFill>
                  <a:schemeClr val="accent2">
                    <a:lumMod val="75000"/>
                  </a:schemeClr>
                </a:solidFill>
              </a:rPr>
              <a:t>     Tabla de herramientas y control de las etapas</a:t>
            </a:r>
            <a:endParaRPr lang="es-MX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14" name="13 Elipse"/>
          <p:cNvSpPr/>
          <p:nvPr/>
        </p:nvSpPr>
        <p:spPr>
          <a:xfrm>
            <a:off x="235102" y="1570163"/>
            <a:ext cx="605806" cy="633062"/>
          </a:xfrm>
          <a:prstGeom prst="ellipse">
            <a:avLst/>
          </a:prstGeom>
          <a:solidFill>
            <a:schemeClr val="bg1"/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MX"/>
          </a:p>
        </p:txBody>
      </p:sp>
      <p:sp>
        <p:nvSpPr>
          <p:cNvPr id="2" name="Rectangle 2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Rectangle 44"/>
          <p:cNvSpPr>
            <a:spLocks noChangeArrowheads="1"/>
          </p:cNvSpPr>
          <p:nvPr/>
        </p:nvSpPr>
        <p:spPr bwMode="auto">
          <a:xfrm>
            <a:off x="0" y="457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21" name="4 Imagen" descr="ARMA A.E..jp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7819748" y="3398"/>
            <a:ext cx="1000723" cy="1026402"/>
          </a:xfrm>
          <a:prstGeom prst="rect">
            <a:avLst/>
          </a:prstGeom>
        </p:spPr>
      </p:pic>
      <p:graphicFrame>
        <p:nvGraphicFramePr>
          <p:cNvPr id="4" name="3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96947577"/>
              </p:ext>
            </p:extLst>
          </p:nvPr>
        </p:nvGraphicFramePr>
        <p:xfrm>
          <a:off x="788478" y="2852936"/>
          <a:ext cx="7959986" cy="2377440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38100" dir="2700000" algn="tl" rotWithShape="0">
                    <a:schemeClr val="tx1">
                      <a:lumMod val="50000"/>
                      <a:lumOff val="50000"/>
                      <a:alpha val="40000"/>
                    </a:schemeClr>
                  </a:outerShdw>
                </a:effectLst>
                <a:tableStyleId>{5C22544A-7EE6-4342-B048-85BDC9FD1C3A}</a:tableStyleId>
              </a:tblPr>
              <a:tblGrid>
                <a:gridCol w="1347264"/>
                <a:gridCol w="3588386"/>
                <a:gridCol w="3024336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s-EC" sz="2400" b="1" kern="1200" dirty="0" smtClean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tapas </a:t>
                      </a:r>
                      <a:endParaRPr lang="es-EC" sz="24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chemeClr val="tx1">
                        <a:lumMod val="95000"/>
                        <a:lumOff val="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C" sz="2400" b="1" kern="1200" dirty="0" smtClean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Herramientas</a:t>
                      </a:r>
                      <a:endParaRPr lang="es-EC" sz="24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chemeClr val="tx1">
                        <a:lumMod val="95000"/>
                        <a:lumOff val="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C" sz="2400" b="1" kern="1200" dirty="0" smtClean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olución</a:t>
                      </a:r>
                      <a:endParaRPr lang="es-EC" sz="24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chemeClr val="tx1">
                        <a:lumMod val="95000"/>
                        <a:lumOff val="5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s-EC" sz="2400" b="1" kern="1200" dirty="0" smtClean="0">
                          <a:solidFill>
                            <a:srgbClr val="FFFF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tapa V</a:t>
                      </a:r>
                      <a:endParaRPr lang="es-EC" sz="2400" b="1" dirty="0">
                        <a:solidFill>
                          <a:srgbClr val="FFFF00"/>
                        </a:solidFill>
                      </a:endParaRPr>
                    </a:p>
                  </a:txBody>
                  <a:tcPr>
                    <a:solidFill>
                      <a:schemeClr val="tx1">
                        <a:lumMod val="50000"/>
                        <a:lumOff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C" sz="2400" b="1" kern="1200" dirty="0" smtClean="0">
                          <a:solidFill>
                            <a:srgbClr val="FFFF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etroalimentación de resultados a través de la comparación de informes.</a:t>
                      </a:r>
                    </a:p>
                  </a:txBody>
                  <a:tcPr>
                    <a:solidFill>
                      <a:schemeClr val="tx1">
                        <a:lumMod val="50000"/>
                        <a:lumOff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EC" sz="2400" b="1" kern="1200" dirty="0" smtClean="0">
                          <a:solidFill>
                            <a:srgbClr val="FFFF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e puede comparar la retroalimentación que desarrollan las diferentes etapas propuestas.</a:t>
                      </a:r>
                      <a:endParaRPr lang="es-EC" sz="2400" b="1" kern="1200" dirty="0">
                        <a:solidFill>
                          <a:srgbClr val="FFFF0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tx1">
                        <a:lumMod val="50000"/>
                        <a:lumOff val="50000"/>
                      </a:scheme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983378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7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FFFF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1 Título"/>
          <p:cNvSpPr>
            <a:spLocks noGrp="1"/>
          </p:cNvSpPr>
          <p:nvPr>
            <p:ph type="title"/>
          </p:nvPr>
        </p:nvSpPr>
        <p:spPr>
          <a:xfrm>
            <a:off x="17312" y="274638"/>
            <a:ext cx="8229600" cy="778098"/>
          </a:xfrm>
        </p:spPr>
        <p:txBody>
          <a:bodyPr>
            <a:normAutofit/>
          </a:bodyPr>
          <a:lstStyle/>
          <a:p>
            <a:r>
              <a:rPr lang="es-ES_tradnl" sz="2800" dirty="0">
                <a:effectLst>
                  <a:outerShdw blurRad="50800" dist="38100" dir="10800000" algn="r" rotWithShape="0">
                    <a:prstClr val="black">
                      <a:alpha val="40000"/>
                    </a:prstClr>
                  </a:outerShdw>
                </a:effectLst>
                <a:latin typeface="Berlin Sans FB Demi" pitchFamily="34" charset="0"/>
              </a:rPr>
              <a:t>Etapa 5 : Control y seguimiento.</a:t>
            </a:r>
            <a:endParaRPr lang="es-MX" sz="2800" dirty="0">
              <a:effectLst>
                <a:outerShdw blurRad="50800" dist="38100" dir="10800000" algn="r" rotWithShape="0">
                  <a:prstClr val="black">
                    <a:alpha val="40000"/>
                  </a:prstClr>
                </a:outerShdw>
              </a:effectLst>
              <a:latin typeface="Berlin Sans FB Demi" pitchFamily="34" charset="0"/>
            </a:endParaRPr>
          </a:p>
        </p:txBody>
      </p:sp>
      <p:cxnSp>
        <p:nvCxnSpPr>
          <p:cNvPr id="8" name="7 Conector recto"/>
          <p:cNvCxnSpPr/>
          <p:nvPr/>
        </p:nvCxnSpPr>
        <p:spPr>
          <a:xfrm>
            <a:off x="224532" y="1052736"/>
            <a:ext cx="8694936" cy="0"/>
          </a:xfrm>
          <a:prstGeom prst="line">
            <a:avLst/>
          </a:prstGeom>
          <a:ln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2" name="11 Arco"/>
          <p:cNvSpPr/>
          <p:nvPr/>
        </p:nvSpPr>
        <p:spPr>
          <a:xfrm rot="2653889">
            <a:off x="-193927" y="1393817"/>
            <a:ext cx="1057476" cy="945989"/>
          </a:xfrm>
          <a:custGeom>
            <a:avLst/>
            <a:gdLst>
              <a:gd name="connsiteX0" fmla="*/ 2675306 w 5778764"/>
              <a:gd name="connsiteY0" fmla="*/ 8474 h 6166387"/>
              <a:gd name="connsiteX1" fmla="*/ 4927733 w 5778764"/>
              <a:gd name="connsiteY1" fmla="*/ 897989 h 6166387"/>
              <a:gd name="connsiteX2" fmla="*/ 5778764 w 5778764"/>
              <a:gd name="connsiteY2" fmla="*/ 3083194 h 6166387"/>
              <a:gd name="connsiteX3" fmla="*/ 2889382 w 5778764"/>
              <a:gd name="connsiteY3" fmla="*/ 3083194 h 6166387"/>
              <a:gd name="connsiteX4" fmla="*/ 2675306 w 5778764"/>
              <a:gd name="connsiteY4" fmla="*/ 8474 h 6166387"/>
              <a:gd name="connsiteX0" fmla="*/ 2675306 w 5778764"/>
              <a:gd name="connsiteY0" fmla="*/ 8474 h 6166387"/>
              <a:gd name="connsiteX1" fmla="*/ 4927733 w 5778764"/>
              <a:gd name="connsiteY1" fmla="*/ 897989 h 6166387"/>
              <a:gd name="connsiteX2" fmla="*/ 5778764 w 5778764"/>
              <a:gd name="connsiteY2" fmla="*/ 3083194 h 6166387"/>
              <a:gd name="connsiteX0" fmla="*/ 0 w 3103458"/>
              <a:gd name="connsiteY0" fmla="*/ 8484 h 3083204"/>
              <a:gd name="connsiteX1" fmla="*/ 2252427 w 3103458"/>
              <a:gd name="connsiteY1" fmla="*/ 897999 h 3083204"/>
              <a:gd name="connsiteX2" fmla="*/ 3103458 w 3103458"/>
              <a:gd name="connsiteY2" fmla="*/ 3083204 h 3083204"/>
              <a:gd name="connsiteX3" fmla="*/ 214076 w 3103458"/>
              <a:gd name="connsiteY3" fmla="*/ 3083204 h 3083204"/>
              <a:gd name="connsiteX4" fmla="*/ 0 w 3103458"/>
              <a:gd name="connsiteY4" fmla="*/ 8484 h 3083204"/>
              <a:gd name="connsiteX0" fmla="*/ 0 w 3103458"/>
              <a:gd name="connsiteY0" fmla="*/ 8484 h 3083204"/>
              <a:gd name="connsiteX1" fmla="*/ 2090622 w 3103458"/>
              <a:gd name="connsiteY1" fmla="*/ 1060042 h 3083204"/>
              <a:gd name="connsiteX2" fmla="*/ 3103458 w 3103458"/>
              <a:gd name="connsiteY2" fmla="*/ 3083204 h 30832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103458" h="3083204" stroke="0" extrusionOk="0">
                <a:moveTo>
                  <a:pt x="0" y="8484"/>
                </a:moveTo>
                <a:cubicBezTo>
                  <a:pt x="836198" y="-57808"/>
                  <a:pt x="1658141" y="266789"/>
                  <a:pt x="2252427" y="897999"/>
                </a:cubicBezTo>
                <a:cubicBezTo>
                  <a:pt x="2797197" y="1476616"/>
                  <a:pt x="3103458" y="2263008"/>
                  <a:pt x="3103458" y="3083204"/>
                </a:cubicBezTo>
                <a:lnTo>
                  <a:pt x="214076" y="3083204"/>
                </a:lnTo>
                <a:lnTo>
                  <a:pt x="0" y="8484"/>
                </a:lnTo>
                <a:close/>
              </a:path>
              <a:path w="3103458" h="3083204" fill="none">
                <a:moveTo>
                  <a:pt x="0" y="8484"/>
                </a:moveTo>
                <a:cubicBezTo>
                  <a:pt x="836198" y="-57808"/>
                  <a:pt x="1496336" y="428832"/>
                  <a:pt x="2090622" y="1060042"/>
                </a:cubicBezTo>
                <a:cubicBezTo>
                  <a:pt x="2635392" y="1638659"/>
                  <a:pt x="3103458" y="2263008"/>
                  <a:pt x="3103458" y="3083204"/>
                </a:cubicBezTo>
              </a:path>
            </a:pathLst>
          </a:custGeom>
          <a:ln w="123825">
            <a:solidFill>
              <a:schemeClr val="accent2">
                <a:lumMod val="75000"/>
              </a:schemeClr>
            </a:solidFill>
          </a:ln>
          <a:effectLst>
            <a:outerShdw blurRad="279400" dist="38100" dir="13140000" sx="90000" sy="90000" algn="r" rotWithShape="0">
              <a:schemeClr val="tx1">
                <a:lumMod val="85000"/>
                <a:lumOff val="15000"/>
                <a:alpha val="40000"/>
              </a:scheme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MX"/>
          </a:p>
        </p:txBody>
      </p:sp>
      <p:sp>
        <p:nvSpPr>
          <p:cNvPr id="13" name="12 Rectángulo redondeado"/>
          <p:cNvSpPr/>
          <p:nvPr/>
        </p:nvSpPr>
        <p:spPr>
          <a:xfrm>
            <a:off x="572455" y="1570163"/>
            <a:ext cx="2919424" cy="633062"/>
          </a:xfrm>
          <a:prstGeom prst="roundRect">
            <a:avLst/>
          </a:prstGeom>
          <a:noFill/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61950" indent="-361950"/>
            <a:r>
              <a:rPr lang="es-ES_tradnl" b="1" dirty="0" smtClean="0">
                <a:solidFill>
                  <a:schemeClr val="accent2">
                    <a:lumMod val="75000"/>
                  </a:schemeClr>
                </a:solidFill>
              </a:rPr>
              <a:t>     Ficha  de control de actividades</a:t>
            </a:r>
            <a:endParaRPr lang="es-MX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14" name="13 Elipse"/>
          <p:cNvSpPr/>
          <p:nvPr/>
        </p:nvSpPr>
        <p:spPr>
          <a:xfrm>
            <a:off x="235102" y="1570163"/>
            <a:ext cx="605806" cy="633062"/>
          </a:xfrm>
          <a:prstGeom prst="ellipse">
            <a:avLst/>
          </a:prstGeom>
          <a:solidFill>
            <a:schemeClr val="bg1"/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MX"/>
          </a:p>
        </p:txBody>
      </p:sp>
      <p:sp>
        <p:nvSpPr>
          <p:cNvPr id="2" name="Rectangle 2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Rectangle 44"/>
          <p:cNvSpPr>
            <a:spLocks noChangeArrowheads="1"/>
          </p:cNvSpPr>
          <p:nvPr/>
        </p:nvSpPr>
        <p:spPr bwMode="auto">
          <a:xfrm>
            <a:off x="0" y="457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21" name="4 Imagen" descr="ARMA A.E..jp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7819748" y="3398"/>
            <a:ext cx="1000723" cy="1026402"/>
          </a:xfrm>
          <a:prstGeom prst="rect">
            <a:avLst/>
          </a:prstGeom>
        </p:spPr>
      </p:pic>
      <p:graphicFrame>
        <p:nvGraphicFramePr>
          <p:cNvPr id="6" name="5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53273997"/>
              </p:ext>
            </p:extLst>
          </p:nvPr>
        </p:nvGraphicFramePr>
        <p:xfrm>
          <a:off x="1043609" y="2744950"/>
          <a:ext cx="7276501" cy="3204330"/>
        </p:xfrm>
        <a:graphic>
          <a:graphicData uri="http://schemas.openxmlformats.org/drawingml/2006/table">
            <a:tbl>
              <a:tblPr firstRow="1" firstCol="1" bandRow="1"/>
              <a:tblGrid>
                <a:gridCol w="1658561"/>
                <a:gridCol w="1375109"/>
                <a:gridCol w="1401121"/>
                <a:gridCol w="1420855"/>
                <a:gridCol w="1420855"/>
              </a:tblGrid>
              <a:tr h="342354">
                <a:tc gridSpan="5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b="1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Objetivo de la actividad o descripción analítica:</a:t>
                      </a:r>
                      <a:endParaRPr lang="es-EC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405954">
                <a:tc rowSpan="2">
                  <a:txBody>
                    <a:bodyPr/>
                    <a:lstStyle/>
                    <a:p>
                      <a:pPr marL="198755" indent="-19875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b="1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Actividades</a:t>
                      </a:r>
                      <a:endParaRPr lang="es-EC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b="1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Frecuencia</a:t>
                      </a:r>
                      <a:endParaRPr lang="es-EC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405954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b="1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Diaria</a:t>
                      </a:r>
                      <a:endParaRPr lang="es-EC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4D79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b="1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Semanal</a:t>
                      </a:r>
                      <a:endParaRPr lang="es-EC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4D79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b="1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Quincenal </a:t>
                      </a:r>
                      <a:endParaRPr lang="es-EC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4D79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b="1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Mensual</a:t>
                      </a:r>
                      <a:endParaRPr lang="es-EC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4D79B"/>
                    </a:solidFill>
                  </a:tcPr>
                </a:tc>
              </a:tr>
              <a:tr h="40595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b="1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es-EC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b="1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b="1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b="1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b="1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0595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b="1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2</a:t>
                      </a:r>
                      <a:endParaRPr lang="es-EC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b="1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b="1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b="1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b="1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0595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b="1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3</a:t>
                      </a:r>
                      <a:endParaRPr lang="es-EC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b="1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b="1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b="1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b="1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0595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b="1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4</a:t>
                      </a:r>
                      <a:endParaRPr lang="es-EC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b="1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b="1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b="1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b="1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625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b="1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5</a:t>
                      </a:r>
                      <a:endParaRPr lang="es-EC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b="1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b="1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b="1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b="1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304254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7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FFFF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1 Título"/>
          <p:cNvSpPr>
            <a:spLocks noGrp="1"/>
          </p:cNvSpPr>
          <p:nvPr>
            <p:ph type="title"/>
          </p:nvPr>
        </p:nvSpPr>
        <p:spPr>
          <a:xfrm>
            <a:off x="17312" y="274638"/>
            <a:ext cx="8229600" cy="778098"/>
          </a:xfrm>
        </p:spPr>
        <p:txBody>
          <a:bodyPr>
            <a:normAutofit/>
          </a:bodyPr>
          <a:lstStyle/>
          <a:p>
            <a:r>
              <a:rPr lang="es-ES_tradnl" sz="2800" dirty="0">
                <a:effectLst>
                  <a:outerShdw blurRad="50800" dist="38100" dir="10800000" algn="r" rotWithShape="0">
                    <a:prstClr val="black">
                      <a:alpha val="40000"/>
                    </a:prstClr>
                  </a:outerShdw>
                </a:effectLst>
                <a:latin typeface="Berlin Sans FB Demi" pitchFamily="34" charset="0"/>
              </a:rPr>
              <a:t>Etapa 5 : Control y seguimiento.</a:t>
            </a:r>
            <a:endParaRPr lang="es-MX" sz="2800" dirty="0">
              <a:effectLst>
                <a:outerShdw blurRad="50800" dist="38100" dir="10800000" algn="r" rotWithShape="0">
                  <a:prstClr val="black">
                    <a:alpha val="40000"/>
                  </a:prstClr>
                </a:outerShdw>
              </a:effectLst>
              <a:latin typeface="Berlin Sans FB Demi" pitchFamily="34" charset="0"/>
            </a:endParaRPr>
          </a:p>
        </p:txBody>
      </p:sp>
      <p:cxnSp>
        <p:nvCxnSpPr>
          <p:cNvPr id="8" name="7 Conector recto"/>
          <p:cNvCxnSpPr/>
          <p:nvPr/>
        </p:nvCxnSpPr>
        <p:spPr>
          <a:xfrm>
            <a:off x="224532" y="1052736"/>
            <a:ext cx="8694936" cy="0"/>
          </a:xfrm>
          <a:prstGeom prst="line">
            <a:avLst/>
          </a:prstGeom>
          <a:ln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2" name="11 Arco"/>
          <p:cNvSpPr/>
          <p:nvPr/>
        </p:nvSpPr>
        <p:spPr>
          <a:xfrm rot="2653889">
            <a:off x="-193927" y="1393817"/>
            <a:ext cx="1057476" cy="945989"/>
          </a:xfrm>
          <a:custGeom>
            <a:avLst/>
            <a:gdLst>
              <a:gd name="connsiteX0" fmla="*/ 2675306 w 5778764"/>
              <a:gd name="connsiteY0" fmla="*/ 8474 h 6166387"/>
              <a:gd name="connsiteX1" fmla="*/ 4927733 w 5778764"/>
              <a:gd name="connsiteY1" fmla="*/ 897989 h 6166387"/>
              <a:gd name="connsiteX2" fmla="*/ 5778764 w 5778764"/>
              <a:gd name="connsiteY2" fmla="*/ 3083194 h 6166387"/>
              <a:gd name="connsiteX3" fmla="*/ 2889382 w 5778764"/>
              <a:gd name="connsiteY3" fmla="*/ 3083194 h 6166387"/>
              <a:gd name="connsiteX4" fmla="*/ 2675306 w 5778764"/>
              <a:gd name="connsiteY4" fmla="*/ 8474 h 6166387"/>
              <a:gd name="connsiteX0" fmla="*/ 2675306 w 5778764"/>
              <a:gd name="connsiteY0" fmla="*/ 8474 h 6166387"/>
              <a:gd name="connsiteX1" fmla="*/ 4927733 w 5778764"/>
              <a:gd name="connsiteY1" fmla="*/ 897989 h 6166387"/>
              <a:gd name="connsiteX2" fmla="*/ 5778764 w 5778764"/>
              <a:gd name="connsiteY2" fmla="*/ 3083194 h 6166387"/>
              <a:gd name="connsiteX0" fmla="*/ 0 w 3103458"/>
              <a:gd name="connsiteY0" fmla="*/ 8484 h 3083204"/>
              <a:gd name="connsiteX1" fmla="*/ 2252427 w 3103458"/>
              <a:gd name="connsiteY1" fmla="*/ 897999 h 3083204"/>
              <a:gd name="connsiteX2" fmla="*/ 3103458 w 3103458"/>
              <a:gd name="connsiteY2" fmla="*/ 3083204 h 3083204"/>
              <a:gd name="connsiteX3" fmla="*/ 214076 w 3103458"/>
              <a:gd name="connsiteY3" fmla="*/ 3083204 h 3083204"/>
              <a:gd name="connsiteX4" fmla="*/ 0 w 3103458"/>
              <a:gd name="connsiteY4" fmla="*/ 8484 h 3083204"/>
              <a:gd name="connsiteX0" fmla="*/ 0 w 3103458"/>
              <a:gd name="connsiteY0" fmla="*/ 8484 h 3083204"/>
              <a:gd name="connsiteX1" fmla="*/ 2090622 w 3103458"/>
              <a:gd name="connsiteY1" fmla="*/ 1060042 h 3083204"/>
              <a:gd name="connsiteX2" fmla="*/ 3103458 w 3103458"/>
              <a:gd name="connsiteY2" fmla="*/ 3083204 h 30832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103458" h="3083204" stroke="0" extrusionOk="0">
                <a:moveTo>
                  <a:pt x="0" y="8484"/>
                </a:moveTo>
                <a:cubicBezTo>
                  <a:pt x="836198" y="-57808"/>
                  <a:pt x="1658141" y="266789"/>
                  <a:pt x="2252427" y="897999"/>
                </a:cubicBezTo>
                <a:cubicBezTo>
                  <a:pt x="2797197" y="1476616"/>
                  <a:pt x="3103458" y="2263008"/>
                  <a:pt x="3103458" y="3083204"/>
                </a:cubicBezTo>
                <a:lnTo>
                  <a:pt x="214076" y="3083204"/>
                </a:lnTo>
                <a:lnTo>
                  <a:pt x="0" y="8484"/>
                </a:lnTo>
                <a:close/>
              </a:path>
              <a:path w="3103458" h="3083204" fill="none">
                <a:moveTo>
                  <a:pt x="0" y="8484"/>
                </a:moveTo>
                <a:cubicBezTo>
                  <a:pt x="836198" y="-57808"/>
                  <a:pt x="1496336" y="428832"/>
                  <a:pt x="2090622" y="1060042"/>
                </a:cubicBezTo>
                <a:cubicBezTo>
                  <a:pt x="2635392" y="1638659"/>
                  <a:pt x="3103458" y="2263008"/>
                  <a:pt x="3103458" y="3083204"/>
                </a:cubicBezTo>
              </a:path>
            </a:pathLst>
          </a:custGeom>
          <a:ln w="123825">
            <a:solidFill>
              <a:schemeClr val="accent2">
                <a:lumMod val="75000"/>
              </a:schemeClr>
            </a:solidFill>
          </a:ln>
          <a:effectLst>
            <a:outerShdw blurRad="279400" dist="38100" dir="13140000" sx="90000" sy="90000" algn="r" rotWithShape="0">
              <a:schemeClr val="tx1">
                <a:lumMod val="85000"/>
                <a:lumOff val="15000"/>
                <a:alpha val="40000"/>
              </a:scheme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MX"/>
          </a:p>
        </p:txBody>
      </p:sp>
      <p:sp>
        <p:nvSpPr>
          <p:cNvPr id="13" name="12 Rectángulo redondeado"/>
          <p:cNvSpPr/>
          <p:nvPr/>
        </p:nvSpPr>
        <p:spPr>
          <a:xfrm>
            <a:off x="572455" y="1570163"/>
            <a:ext cx="2919424" cy="633062"/>
          </a:xfrm>
          <a:prstGeom prst="roundRect">
            <a:avLst/>
          </a:prstGeom>
          <a:noFill/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61950" indent="-361950"/>
            <a:r>
              <a:rPr lang="es-ES_tradnl" b="1" dirty="0" smtClean="0">
                <a:solidFill>
                  <a:schemeClr val="accent2">
                    <a:lumMod val="75000"/>
                  </a:schemeClr>
                </a:solidFill>
              </a:rPr>
              <a:t>     Ficha  de control de actividades</a:t>
            </a:r>
            <a:endParaRPr lang="es-MX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14" name="13 Elipse"/>
          <p:cNvSpPr/>
          <p:nvPr/>
        </p:nvSpPr>
        <p:spPr>
          <a:xfrm>
            <a:off x="235102" y="1570163"/>
            <a:ext cx="605806" cy="633062"/>
          </a:xfrm>
          <a:prstGeom prst="ellipse">
            <a:avLst/>
          </a:prstGeom>
          <a:solidFill>
            <a:schemeClr val="bg1"/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MX"/>
          </a:p>
        </p:txBody>
      </p:sp>
      <p:sp>
        <p:nvSpPr>
          <p:cNvPr id="2" name="Rectangle 2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Rectangle 44"/>
          <p:cNvSpPr>
            <a:spLocks noChangeArrowheads="1"/>
          </p:cNvSpPr>
          <p:nvPr/>
        </p:nvSpPr>
        <p:spPr bwMode="auto">
          <a:xfrm>
            <a:off x="0" y="457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21" name="4 Imagen" descr="ARMA A.E..jp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7819748" y="3398"/>
            <a:ext cx="1000723" cy="1026402"/>
          </a:xfrm>
          <a:prstGeom prst="rect">
            <a:avLst/>
          </a:prstGeom>
        </p:spPr>
      </p:pic>
      <p:graphicFrame>
        <p:nvGraphicFramePr>
          <p:cNvPr id="4" name="3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35755279"/>
              </p:ext>
            </p:extLst>
          </p:nvPr>
        </p:nvGraphicFramePr>
        <p:xfrm>
          <a:off x="334811" y="1958183"/>
          <a:ext cx="8485659" cy="4775047"/>
        </p:xfrm>
        <a:graphic>
          <a:graphicData uri="http://schemas.openxmlformats.org/drawingml/2006/table">
            <a:tbl>
              <a:tblPr/>
              <a:tblGrid>
                <a:gridCol w="385388"/>
                <a:gridCol w="5209866"/>
                <a:gridCol w="578081"/>
                <a:gridCol w="578081"/>
                <a:gridCol w="578081"/>
                <a:gridCol w="578081"/>
                <a:gridCol w="578081"/>
              </a:tblGrid>
              <a:tr h="228358">
                <a:tc>
                  <a:txBody>
                    <a:bodyPr/>
                    <a:lstStyle/>
                    <a:p>
                      <a:pPr algn="l" fontAlgn="b"/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5">
                  <a:txBody>
                    <a:bodyPr/>
                    <a:lstStyle/>
                    <a:p>
                      <a:pPr algn="ctr" fontAlgn="b"/>
                      <a:r>
                        <a:rPr lang="es-EC" sz="11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(seleccione la opción)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28358">
                <a:tc>
                  <a:txBody>
                    <a:bodyPr/>
                    <a:lstStyle/>
                    <a:p>
                      <a:pPr algn="l" fontAlgn="b"/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 fontAlgn="b"/>
                      <a:r>
                        <a:rPr lang="es-EC" sz="11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INSATISFACTORIO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b"/>
                      <a:r>
                        <a:rPr lang="es-EC" sz="11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SATISFACTORIO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28358">
                <a:tc>
                  <a:txBody>
                    <a:bodyPr/>
                    <a:lstStyle/>
                    <a:p>
                      <a:pPr algn="l" fontAlgn="b"/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3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4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5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6716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La misión y objetivos están por escritos y son, claros, razonables y motivantes.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6716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Los miembros involucrados apuntan hacia el cumplimiento de las metas y están comprometidos con la misión.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6716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3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El trabajo a realizar se </a:t>
                      </a:r>
                      <a:r>
                        <a:rPr lang="es-EC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planea </a:t>
                      </a:r>
                      <a:r>
                        <a:rPr lang="es-EC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se organiza y se lleva a la práctica de manera eficaz.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8358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4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Los comités de trabajo son oportunos, participativos y productivos.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6716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5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Se mantiene bien informado al personal acerca de eventos, datos o cambios que lo afecten.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6716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6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Existe liderazgo claro, eficaz que ayuda y proporciona apoyo para el cumplimiento de los objetivos.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8358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7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La comunicación entre los individuos es clara, abierta y sin barrera.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8358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8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Existe una política de puertas abiertas entre el </a:t>
                      </a:r>
                      <a:r>
                        <a:rPr lang="es-EC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Comandante </a:t>
                      </a:r>
                      <a:r>
                        <a:rPr lang="es-EC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y los subordinados.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6716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9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Se evalúa y revisa frecuentemente y de manera periódica el avance hacia los objetivos.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6716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Existe un ambiente organizacional agradable y de confianza que ayuda a la consecución de los objetivos.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6" name="5 Estrella de 4 puntas">
            <a:hlinkClick r:id="rId3" action="ppaction://hlinkfile"/>
          </p:cNvPr>
          <p:cNvSpPr/>
          <p:nvPr/>
        </p:nvSpPr>
        <p:spPr>
          <a:xfrm>
            <a:off x="8900765" y="6237312"/>
            <a:ext cx="157510" cy="144016"/>
          </a:xfrm>
          <a:prstGeom prst="star4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7" name="6 Flecha a la derecha con bandas">
            <a:hlinkClick r:id="rId4" action="ppaction://hlinkfile"/>
          </p:cNvPr>
          <p:cNvSpPr/>
          <p:nvPr/>
        </p:nvSpPr>
        <p:spPr>
          <a:xfrm>
            <a:off x="8900765" y="6597352"/>
            <a:ext cx="157510" cy="144016"/>
          </a:xfrm>
          <a:prstGeom prst="strip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42722170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7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FFFF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6 Conector recto"/>
          <p:cNvCxnSpPr/>
          <p:nvPr/>
        </p:nvCxnSpPr>
        <p:spPr>
          <a:xfrm>
            <a:off x="250825" y="765175"/>
            <a:ext cx="8696325" cy="0"/>
          </a:xfrm>
          <a:prstGeom prst="line">
            <a:avLst/>
          </a:prstGeom>
          <a:ln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14339" name="4 Imagen" descr="ARMA A.E.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20025" y="-26988"/>
            <a:ext cx="1000125" cy="10255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" name="1 Título"/>
          <p:cNvSpPr txBox="1">
            <a:spLocks/>
          </p:cNvSpPr>
          <p:nvPr/>
        </p:nvSpPr>
        <p:spPr bwMode="auto">
          <a:xfrm>
            <a:off x="0" y="0"/>
            <a:ext cx="8229600" cy="77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normAutofit fontScale="97500"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s-ES_tradnl" sz="2800" dirty="0" smtClean="0">
                <a:effectLst>
                  <a:outerShdw blurRad="50800" dist="38100" dir="10800000" algn="r" rotWithShape="0">
                    <a:prstClr val="black">
                      <a:alpha val="40000"/>
                    </a:prstClr>
                  </a:outerShdw>
                </a:effectLst>
                <a:latin typeface="Berlin Sans FB Demi" pitchFamily="34" charset="0"/>
                <a:ea typeface="+mj-ea"/>
                <a:cs typeface="+mj-cs"/>
              </a:rPr>
              <a:t>CONCLUSIONES</a:t>
            </a:r>
            <a:endParaRPr lang="es-MX" sz="2800" dirty="0">
              <a:effectLst>
                <a:outerShdw blurRad="50800" dist="38100" dir="10800000" algn="r" rotWithShape="0">
                  <a:prstClr val="black">
                    <a:alpha val="40000"/>
                  </a:prstClr>
                </a:outerShdw>
              </a:effectLst>
              <a:latin typeface="Berlin Sans FB Demi" pitchFamily="34" charset="0"/>
              <a:ea typeface="+mj-ea"/>
              <a:cs typeface="+mj-cs"/>
            </a:endParaRPr>
          </a:p>
        </p:txBody>
      </p:sp>
      <p:sp>
        <p:nvSpPr>
          <p:cNvPr id="3" name="2 Rectángulo"/>
          <p:cNvSpPr/>
          <p:nvPr/>
        </p:nvSpPr>
        <p:spPr>
          <a:xfrm>
            <a:off x="971600" y="1305342"/>
            <a:ext cx="7258000" cy="51706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b="1" dirty="0"/>
              <a:t> </a:t>
            </a:r>
            <a:endParaRPr lang="es-EC" dirty="0"/>
          </a:p>
          <a:p>
            <a:pPr marL="285750" lvl="0" indent="-285750" algn="just">
              <a:buFont typeface="Arial" pitchFamily="34" charset="0"/>
              <a:buChar char="•"/>
            </a:pPr>
            <a:r>
              <a:rPr lang="es-EC" sz="2400" b="1" dirty="0"/>
              <a:t>La investigación realizada para el diseño del modelo de gestión de talento humano por competencias, fue acertada.</a:t>
            </a:r>
          </a:p>
          <a:p>
            <a:pPr marL="285750" lvl="0" indent="-285750" algn="just">
              <a:buFont typeface="Arial" pitchFamily="34" charset="0"/>
              <a:buChar char="•"/>
            </a:pPr>
            <a:r>
              <a:rPr lang="es-EC" sz="2400" b="1" dirty="0"/>
              <a:t>De la investigación se determinó que gran porcentaje del personal desconoce de los subprocesos del  talento humano y su forma de ejecución.</a:t>
            </a:r>
          </a:p>
          <a:p>
            <a:pPr marL="285750" lvl="0" indent="-285750" algn="just">
              <a:buFont typeface="Arial" pitchFamily="34" charset="0"/>
              <a:buChar char="•"/>
            </a:pPr>
            <a:r>
              <a:rPr lang="es-EC" sz="2400" b="1" dirty="0"/>
              <a:t>El proceso de reclutamiento y de selección es responsabilidad del Ejército. </a:t>
            </a:r>
          </a:p>
          <a:p>
            <a:pPr marL="285750" lvl="0" indent="-285750" algn="just">
              <a:buFont typeface="Arial" pitchFamily="34" charset="0"/>
              <a:buChar char="•"/>
            </a:pPr>
            <a:r>
              <a:rPr lang="es-EC" sz="2400" b="1" dirty="0"/>
              <a:t>En la Aviación del Ejército,  al disponer de un sistema de evaluación de desempeño militar general regentado por el Comando del Ejército, no se evalúa a los técnicos de la aviación sobre la base de sus competencias específicas.</a:t>
            </a:r>
          </a:p>
        </p:txBody>
      </p:sp>
    </p:spTree>
    <p:extLst>
      <p:ext uri="{BB962C8B-B14F-4D97-AF65-F5344CB8AC3E}">
        <p14:creationId xmlns:p14="http://schemas.microsoft.com/office/powerpoint/2010/main" val="27532751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6 Conector recto"/>
          <p:cNvCxnSpPr/>
          <p:nvPr/>
        </p:nvCxnSpPr>
        <p:spPr>
          <a:xfrm>
            <a:off x="250825" y="765175"/>
            <a:ext cx="8696325" cy="0"/>
          </a:xfrm>
          <a:prstGeom prst="line">
            <a:avLst/>
          </a:prstGeom>
          <a:ln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14339" name="4 Imagen" descr="ARMA A.E.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20025" y="-26988"/>
            <a:ext cx="1000125" cy="10255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" name="1 Título"/>
          <p:cNvSpPr txBox="1">
            <a:spLocks/>
          </p:cNvSpPr>
          <p:nvPr/>
        </p:nvSpPr>
        <p:spPr bwMode="auto">
          <a:xfrm>
            <a:off x="0" y="0"/>
            <a:ext cx="8229600" cy="77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normAutofit fontScale="97500"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s-ES_tradnl" sz="2800" dirty="0" smtClean="0">
                <a:effectLst>
                  <a:outerShdw blurRad="50800" dist="38100" dir="10800000" algn="r" rotWithShape="0">
                    <a:prstClr val="black">
                      <a:alpha val="40000"/>
                    </a:prstClr>
                  </a:outerShdw>
                </a:effectLst>
                <a:latin typeface="Berlin Sans FB Demi" pitchFamily="34" charset="0"/>
                <a:ea typeface="+mj-ea"/>
                <a:cs typeface="+mj-cs"/>
              </a:rPr>
              <a:t>CONCLUSIONES</a:t>
            </a:r>
            <a:endParaRPr lang="es-MX" sz="2800" dirty="0">
              <a:effectLst>
                <a:outerShdw blurRad="50800" dist="38100" dir="10800000" algn="r" rotWithShape="0">
                  <a:prstClr val="black">
                    <a:alpha val="40000"/>
                  </a:prstClr>
                </a:outerShdw>
              </a:effectLst>
              <a:latin typeface="Berlin Sans FB Demi" pitchFamily="34" charset="0"/>
              <a:ea typeface="+mj-ea"/>
              <a:cs typeface="+mj-cs"/>
            </a:endParaRPr>
          </a:p>
        </p:txBody>
      </p:sp>
      <p:sp>
        <p:nvSpPr>
          <p:cNvPr id="3" name="2 Rectángulo"/>
          <p:cNvSpPr/>
          <p:nvPr/>
        </p:nvSpPr>
        <p:spPr>
          <a:xfrm>
            <a:off x="971600" y="1305342"/>
            <a:ext cx="7258000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 algn="just">
              <a:buFont typeface="Arial" pitchFamily="34" charset="0"/>
              <a:buChar char="•"/>
            </a:pPr>
            <a:r>
              <a:rPr lang="es-EC" sz="2400" b="1" dirty="0" smtClean="0"/>
              <a:t>El </a:t>
            </a:r>
            <a:r>
              <a:rPr lang="es-EC" sz="2400" b="1" dirty="0"/>
              <a:t>modelo de competencias desarrollado en este trabajo, se acopla a los direccionamientos estratégicos que toma la institución para la consecución de sus objetivos en el talento humano técnico. </a:t>
            </a:r>
          </a:p>
          <a:p>
            <a:pPr marL="285750" lvl="0" indent="-285750" algn="just">
              <a:buFont typeface="Arial" pitchFamily="34" charset="0"/>
              <a:buChar char="•"/>
            </a:pPr>
            <a:r>
              <a:rPr lang="es-EC" sz="2400" b="1" dirty="0"/>
              <a:t>La ejecución de este modelo permite potenciar  competencias en los técnicos,  motivando su superación y facilitando el cumplimiento de las diferentes actividades establecidas. </a:t>
            </a:r>
          </a:p>
          <a:p>
            <a:pPr marL="285750" lvl="0" indent="-285750" algn="just">
              <a:buFont typeface="Arial" pitchFamily="34" charset="0"/>
              <a:buChar char="•"/>
            </a:pPr>
            <a:r>
              <a:rPr lang="es-EC" sz="2400" b="1" dirty="0"/>
              <a:t>Se ha demostrado que el modelo de competencias en la Aviación del Ejército  es susceptible a ser aplicado en los subprocesos de la institución  como son capacitación y evaluación formándose una cadena de beneficios entre ellos, lo cual genera mejoras. </a:t>
            </a:r>
          </a:p>
          <a:p>
            <a:pPr algn="just"/>
            <a:endParaRPr lang="es-EC" sz="2400" b="1" dirty="0"/>
          </a:p>
        </p:txBody>
      </p:sp>
    </p:spTree>
    <p:extLst>
      <p:ext uri="{BB962C8B-B14F-4D97-AF65-F5344CB8AC3E}">
        <p14:creationId xmlns:p14="http://schemas.microsoft.com/office/powerpoint/2010/main" val="14440413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6 Conector recto"/>
          <p:cNvCxnSpPr/>
          <p:nvPr/>
        </p:nvCxnSpPr>
        <p:spPr>
          <a:xfrm>
            <a:off x="250825" y="765175"/>
            <a:ext cx="8696325" cy="0"/>
          </a:xfrm>
          <a:prstGeom prst="line">
            <a:avLst/>
          </a:prstGeom>
          <a:ln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14339" name="4 Imagen" descr="ARMA A.E.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20025" y="-26988"/>
            <a:ext cx="1000125" cy="10255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" name="1 Título"/>
          <p:cNvSpPr txBox="1">
            <a:spLocks/>
          </p:cNvSpPr>
          <p:nvPr/>
        </p:nvSpPr>
        <p:spPr bwMode="auto">
          <a:xfrm>
            <a:off x="0" y="0"/>
            <a:ext cx="8229600" cy="77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normAutofit fontScale="97500"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s-ES_tradnl" sz="2800" dirty="0" smtClean="0">
                <a:effectLst>
                  <a:outerShdw blurRad="50800" dist="38100" dir="10800000" algn="r" rotWithShape="0">
                    <a:prstClr val="black">
                      <a:alpha val="40000"/>
                    </a:prstClr>
                  </a:outerShdw>
                </a:effectLst>
                <a:latin typeface="Berlin Sans FB Demi" pitchFamily="34" charset="0"/>
                <a:ea typeface="+mj-ea"/>
                <a:cs typeface="+mj-cs"/>
              </a:rPr>
              <a:t>RECOMENDACIONES</a:t>
            </a:r>
            <a:endParaRPr lang="es-MX" sz="2800" dirty="0">
              <a:effectLst>
                <a:outerShdw blurRad="50800" dist="38100" dir="10800000" algn="r" rotWithShape="0">
                  <a:prstClr val="black">
                    <a:alpha val="40000"/>
                  </a:prstClr>
                </a:outerShdw>
              </a:effectLst>
              <a:latin typeface="Berlin Sans FB Demi" pitchFamily="34" charset="0"/>
              <a:ea typeface="+mj-ea"/>
              <a:cs typeface="+mj-cs"/>
            </a:endParaRPr>
          </a:p>
        </p:txBody>
      </p:sp>
      <p:sp>
        <p:nvSpPr>
          <p:cNvPr id="3" name="2 Rectángulo"/>
          <p:cNvSpPr/>
          <p:nvPr/>
        </p:nvSpPr>
        <p:spPr>
          <a:xfrm>
            <a:off x="971600" y="1305342"/>
            <a:ext cx="7258000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buFont typeface="Arial" pitchFamily="34" charset="0"/>
              <a:buChar char="•"/>
            </a:pPr>
            <a:r>
              <a:rPr lang="es-EC" sz="2400" b="1" dirty="0"/>
              <a:t>Hacer conocer al personal directivo del personal del Ejército de las ventajas de este modelo de gestión del talento humano.</a:t>
            </a:r>
          </a:p>
          <a:p>
            <a:pPr marL="342900" lvl="0" indent="-342900" algn="just">
              <a:buFont typeface="Arial" pitchFamily="34" charset="0"/>
              <a:buChar char="•"/>
            </a:pPr>
            <a:r>
              <a:rPr lang="es-EC" sz="2400" b="1" dirty="0"/>
              <a:t>Difundir al personal de técnicos de la aviación del Ejército sobre las ventajas que ofrece el modelo de gestión de talento humano para la superación personal. </a:t>
            </a:r>
          </a:p>
          <a:p>
            <a:pPr marL="342900" lvl="0" indent="-342900" algn="just">
              <a:buFont typeface="Arial" pitchFamily="34" charset="0"/>
              <a:buChar char="•"/>
            </a:pPr>
            <a:r>
              <a:rPr lang="es-EC" sz="2400" b="1" dirty="0"/>
              <a:t>Que este trabajo realizado para la </a:t>
            </a:r>
            <a:r>
              <a:rPr lang="es-EC" sz="2400" b="1" dirty="0" smtClean="0"/>
              <a:t>Aviación </a:t>
            </a:r>
            <a:r>
              <a:rPr lang="es-EC" sz="2400" b="1" dirty="0"/>
              <a:t>del Ejército se ha tomado para que se aplique el modelo   como un aporte al mejoramiento del talento humano de la aviación del Ejército.</a:t>
            </a:r>
          </a:p>
          <a:p>
            <a:pPr algn="just"/>
            <a:endParaRPr lang="es-EC" sz="2400" b="1" dirty="0"/>
          </a:p>
        </p:txBody>
      </p:sp>
    </p:spTree>
    <p:extLst>
      <p:ext uri="{BB962C8B-B14F-4D97-AF65-F5344CB8AC3E}">
        <p14:creationId xmlns:p14="http://schemas.microsoft.com/office/powerpoint/2010/main" val="22237805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1 Título"/>
          <p:cNvSpPr>
            <a:spLocks noGrp="1"/>
          </p:cNvSpPr>
          <p:nvPr>
            <p:ph type="title"/>
          </p:nvPr>
        </p:nvSpPr>
        <p:spPr>
          <a:xfrm>
            <a:off x="17312" y="274638"/>
            <a:ext cx="8229600" cy="778098"/>
          </a:xfrm>
        </p:spPr>
        <p:txBody>
          <a:bodyPr>
            <a:normAutofit fontScale="90000"/>
          </a:bodyPr>
          <a:lstStyle/>
          <a:p>
            <a:r>
              <a:rPr lang="es-ES_tradnl" sz="2800" dirty="0">
                <a:effectLst>
                  <a:outerShdw blurRad="50800" dist="38100" dir="10800000" algn="r" rotWithShape="0">
                    <a:prstClr val="black">
                      <a:alpha val="40000"/>
                    </a:prstClr>
                  </a:outerShdw>
                </a:effectLst>
                <a:latin typeface="Berlin Sans FB Demi" pitchFamily="34" charset="0"/>
              </a:rPr>
              <a:t>Denominación del modelo de gestión </a:t>
            </a:r>
            <a:br>
              <a:rPr lang="es-ES_tradnl" sz="2800" dirty="0">
                <a:effectLst>
                  <a:outerShdw blurRad="50800" dist="38100" dir="10800000" algn="r" rotWithShape="0">
                    <a:prstClr val="black">
                      <a:alpha val="40000"/>
                    </a:prstClr>
                  </a:outerShdw>
                </a:effectLst>
                <a:latin typeface="Berlin Sans FB Demi" pitchFamily="34" charset="0"/>
              </a:rPr>
            </a:br>
            <a:r>
              <a:rPr lang="es-ES_tradnl" sz="2800" dirty="0">
                <a:effectLst>
                  <a:outerShdw blurRad="50800" dist="38100" dir="10800000" algn="r" rotWithShape="0">
                    <a:prstClr val="black">
                      <a:alpha val="40000"/>
                    </a:prstClr>
                  </a:outerShdw>
                </a:effectLst>
                <a:latin typeface="Berlin Sans FB Demi" pitchFamily="34" charset="0"/>
              </a:rPr>
              <a:t>del Talento Humano</a:t>
            </a:r>
            <a:endParaRPr lang="es-MX" sz="2800" dirty="0">
              <a:effectLst>
                <a:outerShdw blurRad="50800" dist="38100" dir="10800000" algn="r" rotWithShape="0">
                  <a:prstClr val="black">
                    <a:alpha val="40000"/>
                  </a:prstClr>
                </a:outerShdw>
              </a:effectLst>
              <a:latin typeface="Berlin Sans FB Demi" pitchFamily="34" charset="0"/>
            </a:endParaRPr>
          </a:p>
        </p:txBody>
      </p:sp>
      <p:cxnSp>
        <p:nvCxnSpPr>
          <p:cNvPr id="8" name="7 Conector recto"/>
          <p:cNvCxnSpPr/>
          <p:nvPr/>
        </p:nvCxnSpPr>
        <p:spPr>
          <a:xfrm>
            <a:off x="224532" y="1052736"/>
            <a:ext cx="8694936" cy="0"/>
          </a:xfrm>
          <a:prstGeom prst="line">
            <a:avLst/>
          </a:prstGeom>
          <a:ln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2" name="11 Arco"/>
          <p:cNvSpPr/>
          <p:nvPr/>
        </p:nvSpPr>
        <p:spPr>
          <a:xfrm rot="2653889">
            <a:off x="-193927" y="1393817"/>
            <a:ext cx="1057476" cy="945989"/>
          </a:xfrm>
          <a:custGeom>
            <a:avLst/>
            <a:gdLst>
              <a:gd name="connsiteX0" fmla="*/ 2675306 w 5778764"/>
              <a:gd name="connsiteY0" fmla="*/ 8474 h 6166387"/>
              <a:gd name="connsiteX1" fmla="*/ 4927733 w 5778764"/>
              <a:gd name="connsiteY1" fmla="*/ 897989 h 6166387"/>
              <a:gd name="connsiteX2" fmla="*/ 5778764 w 5778764"/>
              <a:gd name="connsiteY2" fmla="*/ 3083194 h 6166387"/>
              <a:gd name="connsiteX3" fmla="*/ 2889382 w 5778764"/>
              <a:gd name="connsiteY3" fmla="*/ 3083194 h 6166387"/>
              <a:gd name="connsiteX4" fmla="*/ 2675306 w 5778764"/>
              <a:gd name="connsiteY4" fmla="*/ 8474 h 6166387"/>
              <a:gd name="connsiteX0" fmla="*/ 2675306 w 5778764"/>
              <a:gd name="connsiteY0" fmla="*/ 8474 h 6166387"/>
              <a:gd name="connsiteX1" fmla="*/ 4927733 w 5778764"/>
              <a:gd name="connsiteY1" fmla="*/ 897989 h 6166387"/>
              <a:gd name="connsiteX2" fmla="*/ 5778764 w 5778764"/>
              <a:gd name="connsiteY2" fmla="*/ 3083194 h 6166387"/>
              <a:gd name="connsiteX0" fmla="*/ 0 w 3103458"/>
              <a:gd name="connsiteY0" fmla="*/ 8484 h 3083204"/>
              <a:gd name="connsiteX1" fmla="*/ 2252427 w 3103458"/>
              <a:gd name="connsiteY1" fmla="*/ 897999 h 3083204"/>
              <a:gd name="connsiteX2" fmla="*/ 3103458 w 3103458"/>
              <a:gd name="connsiteY2" fmla="*/ 3083204 h 3083204"/>
              <a:gd name="connsiteX3" fmla="*/ 214076 w 3103458"/>
              <a:gd name="connsiteY3" fmla="*/ 3083204 h 3083204"/>
              <a:gd name="connsiteX4" fmla="*/ 0 w 3103458"/>
              <a:gd name="connsiteY4" fmla="*/ 8484 h 3083204"/>
              <a:gd name="connsiteX0" fmla="*/ 0 w 3103458"/>
              <a:gd name="connsiteY0" fmla="*/ 8484 h 3083204"/>
              <a:gd name="connsiteX1" fmla="*/ 2090622 w 3103458"/>
              <a:gd name="connsiteY1" fmla="*/ 1060042 h 3083204"/>
              <a:gd name="connsiteX2" fmla="*/ 3103458 w 3103458"/>
              <a:gd name="connsiteY2" fmla="*/ 3083204 h 30832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103458" h="3083204" stroke="0" extrusionOk="0">
                <a:moveTo>
                  <a:pt x="0" y="8484"/>
                </a:moveTo>
                <a:cubicBezTo>
                  <a:pt x="836198" y="-57808"/>
                  <a:pt x="1658141" y="266789"/>
                  <a:pt x="2252427" y="897999"/>
                </a:cubicBezTo>
                <a:cubicBezTo>
                  <a:pt x="2797197" y="1476616"/>
                  <a:pt x="3103458" y="2263008"/>
                  <a:pt x="3103458" y="3083204"/>
                </a:cubicBezTo>
                <a:lnTo>
                  <a:pt x="214076" y="3083204"/>
                </a:lnTo>
                <a:lnTo>
                  <a:pt x="0" y="8484"/>
                </a:lnTo>
                <a:close/>
              </a:path>
              <a:path w="3103458" h="3083204" fill="none">
                <a:moveTo>
                  <a:pt x="0" y="8484"/>
                </a:moveTo>
                <a:cubicBezTo>
                  <a:pt x="836198" y="-57808"/>
                  <a:pt x="1496336" y="428832"/>
                  <a:pt x="2090622" y="1060042"/>
                </a:cubicBezTo>
                <a:cubicBezTo>
                  <a:pt x="2635392" y="1638659"/>
                  <a:pt x="3103458" y="2263008"/>
                  <a:pt x="3103458" y="3083204"/>
                </a:cubicBezTo>
              </a:path>
            </a:pathLst>
          </a:custGeom>
          <a:ln w="123825">
            <a:solidFill>
              <a:schemeClr val="accent2">
                <a:lumMod val="75000"/>
              </a:schemeClr>
            </a:solidFill>
          </a:ln>
          <a:effectLst>
            <a:outerShdw blurRad="279400" dist="38100" dir="13140000" sx="90000" sy="90000" algn="r" rotWithShape="0">
              <a:schemeClr val="tx1">
                <a:lumMod val="85000"/>
                <a:lumOff val="15000"/>
                <a:alpha val="40000"/>
              </a:scheme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MX"/>
          </a:p>
        </p:txBody>
      </p:sp>
      <p:sp>
        <p:nvSpPr>
          <p:cNvPr id="13" name="12 Rectángulo redondeado"/>
          <p:cNvSpPr/>
          <p:nvPr/>
        </p:nvSpPr>
        <p:spPr>
          <a:xfrm>
            <a:off x="572455" y="1608725"/>
            <a:ext cx="2633666" cy="576000"/>
          </a:xfrm>
          <a:prstGeom prst="roundRect">
            <a:avLst/>
          </a:prstGeom>
          <a:noFill/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66700" indent="-266700"/>
            <a:r>
              <a:rPr lang="es-ES_tradnl" b="1" dirty="0" smtClean="0">
                <a:solidFill>
                  <a:schemeClr val="accent2">
                    <a:lumMod val="75000"/>
                  </a:schemeClr>
                </a:solidFill>
              </a:rPr>
              <a:t>     OBJETIVOS ESPECÍFICOS</a:t>
            </a:r>
            <a:endParaRPr lang="es-MX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14" name="13 Elipse"/>
          <p:cNvSpPr/>
          <p:nvPr/>
        </p:nvSpPr>
        <p:spPr>
          <a:xfrm>
            <a:off x="235102" y="1570163"/>
            <a:ext cx="605806" cy="633062"/>
          </a:xfrm>
          <a:prstGeom prst="ellipse">
            <a:avLst/>
          </a:prstGeom>
          <a:solidFill>
            <a:schemeClr val="bg1"/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MX"/>
          </a:p>
        </p:txBody>
      </p:sp>
      <p:sp>
        <p:nvSpPr>
          <p:cNvPr id="2" name="Rectangle 2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Rectangle 44"/>
          <p:cNvSpPr>
            <a:spLocks noChangeArrowheads="1"/>
          </p:cNvSpPr>
          <p:nvPr/>
        </p:nvSpPr>
        <p:spPr bwMode="auto">
          <a:xfrm>
            <a:off x="0" y="457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1" name="AutoShape 6"/>
          <p:cNvSpPr>
            <a:spLocks noChangeArrowheads="1"/>
          </p:cNvSpPr>
          <p:nvPr/>
        </p:nvSpPr>
        <p:spPr bwMode="auto">
          <a:xfrm>
            <a:off x="4572659" y="1988840"/>
            <a:ext cx="3455725" cy="851545"/>
          </a:xfrm>
          <a:prstGeom prst="roundRect">
            <a:avLst>
              <a:gd name="adj" fmla="val 16667"/>
            </a:avLst>
          </a:prstGeom>
          <a:solidFill>
            <a:srgbClr val="000000">
              <a:alpha val="59999"/>
            </a:srgbClr>
          </a:solidFill>
          <a:ln w="571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r>
              <a:rPr lang="es-EC" sz="1600" b="1" dirty="0" smtClean="0">
                <a:solidFill>
                  <a:srgbClr val="FFFF00"/>
                </a:solidFill>
              </a:rPr>
              <a:t>ESTABLECER UNA HERRAMIENTA.</a:t>
            </a:r>
            <a:r>
              <a:rPr lang="es-EC" sz="1600" dirty="0" smtClean="0"/>
              <a:t>.</a:t>
            </a:r>
            <a:endParaRPr lang="en-US" sz="1600" dirty="0"/>
          </a:p>
        </p:txBody>
      </p:sp>
      <p:sp>
        <p:nvSpPr>
          <p:cNvPr id="42" name="AutoShape 6"/>
          <p:cNvSpPr>
            <a:spLocks noChangeArrowheads="1"/>
          </p:cNvSpPr>
          <p:nvPr/>
        </p:nvSpPr>
        <p:spPr bwMode="auto">
          <a:xfrm>
            <a:off x="4572000" y="3009503"/>
            <a:ext cx="3455725" cy="851545"/>
          </a:xfrm>
          <a:prstGeom prst="roundRect">
            <a:avLst>
              <a:gd name="adj" fmla="val 16667"/>
            </a:avLst>
          </a:prstGeom>
          <a:solidFill>
            <a:srgbClr val="000000">
              <a:alpha val="59999"/>
            </a:srgbClr>
          </a:solidFill>
          <a:ln w="571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s-EC" sz="1600" b="1" dirty="0" smtClean="0">
                <a:solidFill>
                  <a:srgbClr val="FFFF00"/>
                </a:solidFill>
              </a:rPr>
              <a:t>POTENCIAR UN MANEJO ÓPTIMO </a:t>
            </a:r>
          </a:p>
          <a:p>
            <a:pPr algn="ctr"/>
            <a:r>
              <a:rPr lang="es-EC" sz="1600" b="1" dirty="0" smtClean="0">
                <a:solidFill>
                  <a:srgbClr val="FFFF00"/>
                </a:solidFill>
              </a:rPr>
              <a:t>DEL TALENTO HUMANO.</a:t>
            </a:r>
            <a:endParaRPr lang="es-ES" sz="1600" b="1" dirty="0">
              <a:solidFill>
                <a:srgbClr val="FFFF00"/>
              </a:solidFill>
            </a:endParaRPr>
          </a:p>
        </p:txBody>
      </p:sp>
      <p:sp>
        <p:nvSpPr>
          <p:cNvPr id="43" name="AutoShape 6"/>
          <p:cNvSpPr>
            <a:spLocks noChangeArrowheads="1"/>
          </p:cNvSpPr>
          <p:nvPr/>
        </p:nvSpPr>
        <p:spPr bwMode="auto">
          <a:xfrm>
            <a:off x="4572000" y="4017615"/>
            <a:ext cx="3455725" cy="851545"/>
          </a:xfrm>
          <a:prstGeom prst="roundRect">
            <a:avLst>
              <a:gd name="adj" fmla="val 16667"/>
            </a:avLst>
          </a:prstGeom>
          <a:solidFill>
            <a:srgbClr val="000000">
              <a:alpha val="59999"/>
            </a:srgbClr>
          </a:solidFill>
          <a:ln w="571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defTabSz="889000">
              <a:lnSpc>
                <a:spcPct val="90000"/>
              </a:lnSpc>
              <a:spcAft>
                <a:spcPct val="35000"/>
              </a:spcAft>
            </a:pPr>
            <a:r>
              <a:rPr lang="es-EC" sz="1600" b="1" dirty="0" smtClean="0">
                <a:solidFill>
                  <a:srgbClr val="FFFF00"/>
                </a:solidFill>
              </a:rPr>
              <a:t>REGULAR LOS SUBPROCESOS </a:t>
            </a:r>
          </a:p>
          <a:p>
            <a:pPr algn="ctr" defTabSz="889000">
              <a:lnSpc>
                <a:spcPct val="90000"/>
              </a:lnSpc>
              <a:spcAft>
                <a:spcPct val="35000"/>
              </a:spcAft>
            </a:pPr>
            <a:r>
              <a:rPr lang="es-EC" sz="1600" b="1" dirty="0" smtClean="0">
                <a:solidFill>
                  <a:srgbClr val="FFFF00"/>
                </a:solidFill>
              </a:rPr>
              <a:t>DEL TALENTO HUMANO.</a:t>
            </a:r>
            <a:endParaRPr lang="es-MX" sz="1600" b="1" dirty="0">
              <a:solidFill>
                <a:srgbClr val="FFFF00"/>
              </a:solidFill>
            </a:endParaRPr>
          </a:p>
        </p:txBody>
      </p:sp>
      <p:pic>
        <p:nvPicPr>
          <p:cNvPr id="21" name="4 Imagen" descr="ARMA A.E..jp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7819748" y="3398"/>
            <a:ext cx="1000723" cy="1026402"/>
          </a:xfrm>
          <a:prstGeom prst="rect">
            <a:avLst/>
          </a:prstGeom>
        </p:spPr>
      </p:pic>
      <p:sp>
        <p:nvSpPr>
          <p:cNvPr id="15" name="AutoShape 6"/>
          <p:cNvSpPr>
            <a:spLocks noChangeArrowheads="1"/>
          </p:cNvSpPr>
          <p:nvPr/>
        </p:nvSpPr>
        <p:spPr bwMode="auto">
          <a:xfrm>
            <a:off x="4572000" y="5085184"/>
            <a:ext cx="3455725" cy="851545"/>
          </a:xfrm>
          <a:prstGeom prst="roundRect">
            <a:avLst>
              <a:gd name="adj" fmla="val 16667"/>
            </a:avLst>
          </a:prstGeom>
          <a:solidFill>
            <a:srgbClr val="000000">
              <a:alpha val="59999"/>
            </a:srgbClr>
          </a:solidFill>
          <a:ln w="571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s-EC" sz="1600" b="1" dirty="0" smtClean="0">
                <a:solidFill>
                  <a:srgbClr val="FFFF00"/>
                </a:solidFill>
              </a:rPr>
              <a:t>GENERAR UN PROCESO DE MEJORA </a:t>
            </a:r>
          </a:p>
          <a:p>
            <a:pPr algn="ctr"/>
            <a:r>
              <a:rPr lang="es-EC" sz="1600" b="1" dirty="0" smtClean="0">
                <a:solidFill>
                  <a:srgbClr val="FFFF00"/>
                </a:solidFill>
              </a:rPr>
              <a:t> CONTINUA EN LA CALIDAD </a:t>
            </a:r>
          </a:p>
          <a:p>
            <a:pPr algn="ctr"/>
            <a:r>
              <a:rPr lang="es-EC" sz="1600" b="1" dirty="0" smtClean="0">
                <a:solidFill>
                  <a:srgbClr val="FFFF00"/>
                </a:solidFill>
              </a:rPr>
              <a:t>DEL TALENTO HUMANO.</a:t>
            </a:r>
            <a:endParaRPr lang="en-US" sz="1600" b="1" dirty="0">
              <a:solidFill>
                <a:srgbClr val="FFFF00"/>
              </a:solidFill>
            </a:endParaRPr>
          </a:p>
        </p:txBody>
      </p:sp>
      <p:pic>
        <p:nvPicPr>
          <p:cNvPr id="41986" name="Picture 2" descr="C:\Users\Familia Altamirano\Pictures\FOTOS POSTER\IMG_0240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734" y="3077401"/>
            <a:ext cx="4097958" cy="2731972"/>
          </a:xfrm>
          <a:prstGeom prst="ellipse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372946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7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FFFF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41" grpId="0" animBg="1"/>
      <p:bldP spid="42" grpId="0" animBg="1"/>
      <p:bldP spid="43" grpId="0" animBg="1"/>
      <p:bldP spid="15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8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875" y="0"/>
            <a:ext cx="3384550" cy="454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0898" name="1 CuadroTexto"/>
          <p:cNvSpPr txBox="1">
            <a:spLocks noChangeArrowheads="1"/>
          </p:cNvSpPr>
          <p:nvPr/>
        </p:nvSpPr>
        <p:spPr bwMode="auto">
          <a:xfrm>
            <a:off x="468313" y="0"/>
            <a:ext cx="8135937" cy="7140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150000"/>
              </a:lnSpc>
              <a:defRPr/>
            </a:pPr>
            <a:r>
              <a:rPr lang="es-ES_tradnl" sz="3600" b="1" dirty="0">
                <a:latin typeface="Bastion" pitchFamily="2" charset="0"/>
              </a:rPr>
              <a:t>EQUIPO AEROESPACIAL DE TIERRA</a:t>
            </a:r>
          </a:p>
          <a:p>
            <a:pPr algn="ctr">
              <a:lnSpc>
                <a:spcPct val="150000"/>
              </a:lnSpc>
              <a:defRPr/>
            </a:pPr>
            <a:endParaRPr lang="es-ES_tradnl" b="1" dirty="0">
              <a:solidFill>
                <a:srgbClr val="C00000"/>
              </a:solidFill>
              <a:latin typeface="Arial" charset="0"/>
            </a:endParaRPr>
          </a:p>
          <a:p>
            <a:pPr algn="ctr">
              <a:lnSpc>
                <a:spcPct val="150000"/>
              </a:lnSpc>
              <a:defRPr/>
            </a:pPr>
            <a:endParaRPr lang="es-ES_tradnl" b="1" dirty="0">
              <a:solidFill>
                <a:srgbClr val="C00000"/>
              </a:solidFill>
              <a:latin typeface="Arial" charset="0"/>
            </a:endParaRPr>
          </a:p>
          <a:p>
            <a:pPr algn="ctr">
              <a:lnSpc>
                <a:spcPct val="150000"/>
              </a:lnSpc>
              <a:defRPr/>
            </a:pPr>
            <a:endParaRPr lang="es-ES_tradnl" b="1" dirty="0">
              <a:solidFill>
                <a:srgbClr val="C00000"/>
              </a:solidFill>
              <a:latin typeface="Arial" charset="0"/>
            </a:endParaRPr>
          </a:p>
          <a:p>
            <a:pPr algn="ctr">
              <a:lnSpc>
                <a:spcPct val="150000"/>
              </a:lnSpc>
              <a:defRPr/>
            </a:pPr>
            <a:endParaRPr lang="es-ES_tradnl" b="1" dirty="0">
              <a:solidFill>
                <a:srgbClr val="C00000"/>
              </a:solidFill>
              <a:latin typeface="Arial" charset="0"/>
            </a:endParaRPr>
          </a:p>
          <a:p>
            <a:pPr algn="ctr">
              <a:lnSpc>
                <a:spcPct val="150000"/>
              </a:lnSpc>
              <a:defRPr/>
            </a:pPr>
            <a:endParaRPr lang="es-ES_tradnl" b="1" dirty="0">
              <a:solidFill>
                <a:srgbClr val="C00000"/>
              </a:solidFill>
              <a:latin typeface="Arial" charset="0"/>
            </a:endParaRPr>
          </a:p>
          <a:p>
            <a:pPr algn="ctr">
              <a:lnSpc>
                <a:spcPct val="150000"/>
              </a:lnSpc>
              <a:defRPr/>
            </a:pPr>
            <a:endParaRPr lang="es-ES_tradnl" b="1" dirty="0">
              <a:solidFill>
                <a:srgbClr val="C00000"/>
              </a:solidFill>
              <a:latin typeface="Arial" charset="0"/>
            </a:endParaRPr>
          </a:p>
          <a:p>
            <a:pPr algn="ctr">
              <a:lnSpc>
                <a:spcPct val="150000"/>
              </a:lnSpc>
              <a:defRPr/>
            </a:pPr>
            <a:endParaRPr lang="es-ES_tradnl" b="1" dirty="0">
              <a:solidFill>
                <a:srgbClr val="C00000"/>
              </a:solidFill>
              <a:latin typeface="Arial" charset="0"/>
            </a:endParaRPr>
          </a:p>
          <a:p>
            <a:pPr algn="ctr">
              <a:lnSpc>
                <a:spcPct val="150000"/>
              </a:lnSpc>
              <a:defRPr/>
            </a:pPr>
            <a:endParaRPr lang="es-ES_tradnl" b="1" dirty="0">
              <a:solidFill>
                <a:srgbClr val="C00000"/>
              </a:solidFill>
              <a:latin typeface="Arial" charset="0"/>
            </a:endParaRPr>
          </a:p>
          <a:p>
            <a:pPr algn="ctr">
              <a:defRPr/>
            </a:pPr>
            <a:r>
              <a:rPr lang="es-ES_tradnl" sz="3600" b="1" i="1" dirty="0">
                <a:latin typeface="Californian FB" pitchFamily="18" charset="0"/>
              </a:rPr>
              <a:t> </a:t>
            </a:r>
            <a:r>
              <a:rPr lang="es-ES_tradnl" sz="4800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dobe Heiti Std R" pitchFamily="34" charset="-128"/>
                <a:ea typeface="Adobe Heiti Std R" pitchFamily="34" charset="-128"/>
              </a:rPr>
              <a:t>T</a:t>
            </a:r>
            <a:r>
              <a:rPr lang="es-ES_tradnl" sz="2800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dobe Heiti Std R" pitchFamily="34" charset="-128"/>
                <a:ea typeface="Adobe Heiti Std R" pitchFamily="34" charset="-128"/>
              </a:rPr>
              <a:t>ÉCNICOS COMPROMETIDOS, CON MÍSTICA DE TRABAJO EN APOYO A LAS OPERACIONES DE LA BRIGADA DE AVIACIÓN DEL EJÉRCITO, PROCURANDO EL ENGRANDECIMIENTO DE NUESTRA PATRIA EL ECUADOR</a:t>
            </a:r>
            <a:endParaRPr lang="es-ES_tradnl" sz="2400" i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dobe Heiti Std R" pitchFamily="34" charset="-128"/>
              <a:ea typeface="Adobe Heiti Std R" pitchFamily="34" charset="-128"/>
            </a:endParaRPr>
          </a:p>
        </p:txBody>
      </p:sp>
      <p:pic>
        <p:nvPicPr>
          <p:cNvPr id="4" name="Picture 2" descr="F:\Mis imágenes\libro gala\aviacion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51669" y="0"/>
            <a:ext cx="9195669" cy="6858000"/>
          </a:xfrm>
          <a:prstGeom prst="rect">
            <a:avLst/>
          </a:prstGeom>
          <a:noFill/>
        </p:spPr>
      </p:pic>
      <p:sp>
        <p:nvSpPr>
          <p:cNvPr id="5" name="1 Título"/>
          <p:cNvSpPr txBox="1">
            <a:spLocks/>
          </p:cNvSpPr>
          <p:nvPr/>
        </p:nvSpPr>
        <p:spPr>
          <a:xfrm>
            <a:off x="685800" y="785794"/>
            <a:ext cx="7772400" cy="14700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C" b="1" dirty="0" smtClean="0">
                <a:solidFill>
                  <a:srgbClr val="FFFF00"/>
                </a:solidFill>
              </a:rPr>
              <a:t>GRACIAS POR SU ATENCIÓN</a:t>
            </a:r>
            <a:endParaRPr lang="es-EC" b="1" dirty="0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893842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1 Título"/>
          <p:cNvSpPr>
            <a:spLocks noGrp="1"/>
          </p:cNvSpPr>
          <p:nvPr>
            <p:ph type="title"/>
          </p:nvPr>
        </p:nvSpPr>
        <p:spPr>
          <a:xfrm>
            <a:off x="17312" y="274638"/>
            <a:ext cx="8229600" cy="778098"/>
          </a:xfrm>
        </p:spPr>
        <p:txBody>
          <a:bodyPr>
            <a:normAutofit fontScale="90000"/>
          </a:bodyPr>
          <a:lstStyle/>
          <a:p>
            <a:r>
              <a:rPr lang="es-ES_tradnl" sz="2800" dirty="0">
                <a:effectLst>
                  <a:outerShdw blurRad="50800" dist="38100" dir="10800000" algn="r" rotWithShape="0">
                    <a:prstClr val="black">
                      <a:alpha val="40000"/>
                    </a:prstClr>
                  </a:outerShdw>
                </a:effectLst>
                <a:latin typeface="Berlin Sans FB Demi" pitchFamily="34" charset="0"/>
              </a:rPr>
              <a:t>Denominación del modelo de gestión </a:t>
            </a:r>
            <a:br>
              <a:rPr lang="es-ES_tradnl" sz="2800" dirty="0">
                <a:effectLst>
                  <a:outerShdw blurRad="50800" dist="38100" dir="10800000" algn="r" rotWithShape="0">
                    <a:prstClr val="black">
                      <a:alpha val="40000"/>
                    </a:prstClr>
                  </a:outerShdw>
                </a:effectLst>
                <a:latin typeface="Berlin Sans FB Demi" pitchFamily="34" charset="0"/>
              </a:rPr>
            </a:br>
            <a:r>
              <a:rPr lang="es-ES_tradnl" sz="2800" dirty="0">
                <a:effectLst>
                  <a:outerShdw blurRad="50800" dist="38100" dir="10800000" algn="r" rotWithShape="0">
                    <a:prstClr val="black">
                      <a:alpha val="40000"/>
                    </a:prstClr>
                  </a:outerShdw>
                </a:effectLst>
                <a:latin typeface="Berlin Sans FB Demi" pitchFamily="34" charset="0"/>
              </a:rPr>
              <a:t>del Talento Humano</a:t>
            </a:r>
            <a:endParaRPr lang="es-MX" sz="2800" dirty="0">
              <a:effectLst>
                <a:outerShdw blurRad="50800" dist="38100" dir="10800000" algn="r" rotWithShape="0">
                  <a:prstClr val="black">
                    <a:alpha val="40000"/>
                  </a:prstClr>
                </a:outerShdw>
              </a:effectLst>
              <a:latin typeface="Berlin Sans FB Demi" pitchFamily="34" charset="0"/>
            </a:endParaRPr>
          </a:p>
        </p:txBody>
      </p:sp>
      <p:cxnSp>
        <p:nvCxnSpPr>
          <p:cNvPr id="8" name="7 Conector recto"/>
          <p:cNvCxnSpPr/>
          <p:nvPr/>
        </p:nvCxnSpPr>
        <p:spPr>
          <a:xfrm>
            <a:off x="224532" y="1052736"/>
            <a:ext cx="8694936" cy="0"/>
          </a:xfrm>
          <a:prstGeom prst="line">
            <a:avLst/>
          </a:prstGeom>
          <a:ln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2" name="11 Arco"/>
          <p:cNvSpPr/>
          <p:nvPr/>
        </p:nvSpPr>
        <p:spPr>
          <a:xfrm rot="2653889">
            <a:off x="-193927" y="1393817"/>
            <a:ext cx="1057476" cy="945989"/>
          </a:xfrm>
          <a:custGeom>
            <a:avLst/>
            <a:gdLst>
              <a:gd name="connsiteX0" fmla="*/ 2675306 w 5778764"/>
              <a:gd name="connsiteY0" fmla="*/ 8474 h 6166387"/>
              <a:gd name="connsiteX1" fmla="*/ 4927733 w 5778764"/>
              <a:gd name="connsiteY1" fmla="*/ 897989 h 6166387"/>
              <a:gd name="connsiteX2" fmla="*/ 5778764 w 5778764"/>
              <a:gd name="connsiteY2" fmla="*/ 3083194 h 6166387"/>
              <a:gd name="connsiteX3" fmla="*/ 2889382 w 5778764"/>
              <a:gd name="connsiteY3" fmla="*/ 3083194 h 6166387"/>
              <a:gd name="connsiteX4" fmla="*/ 2675306 w 5778764"/>
              <a:gd name="connsiteY4" fmla="*/ 8474 h 6166387"/>
              <a:gd name="connsiteX0" fmla="*/ 2675306 w 5778764"/>
              <a:gd name="connsiteY0" fmla="*/ 8474 h 6166387"/>
              <a:gd name="connsiteX1" fmla="*/ 4927733 w 5778764"/>
              <a:gd name="connsiteY1" fmla="*/ 897989 h 6166387"/>
              <a:gd name="connsiteX2" fmla="*/ 5778764 w 5778764"/>
              <a:gd name="connsiteY2" fmla="*/ 3083194 h 6166387"/>
              <a:gd name="connsiteX0" fmla="*/ 0 w 3103458"/>
              <a:gd name="connsiteY0" fmla="*/ 8484 h 3083204"/>
              <a:gd name="connsiteX1" fmla="*/ 2252427 w 3103458"/>
              <a:gd name="connsiteY1" fmla="*/ 897999 h 3083204"/>
              <a:gd name="connsiteX2" fmla="*/ 3103458 w 3103458"/>
              <a:gd name="connsiteY2" fmla="*/ 3083204 h 3083204"/>
              <a:gd name="connsiteX3" fmla="*/ 214076 w 3103458"/>
              <a:gd name="connsiteY3" fmla="*/ 3083204 h 3083204"/>
              <a:gd name="connsiteX4" fmla="*/ 0 w 3103458"/>
              <a:gd name="connsiteY4" fmla="*/ 8484 h 3083204"/>
              <a:gd name="connsiteX0" fmla="*/ 0 w 3103458"/>
              <a:gd name="connsiteY0" fmla="*/ 8484 h 3083204"/>
              <a:gd name="connsiteX1" fmla="*/ 2090622 w 3103458"/>
              <a:gd name="connsiteY1" fmla="*/ 1060042 h 3083204"/>
              <a:gd name="connsiteX2" fmla="*/ 3103458 w 3103458"/>
              <a:gd name="connsiteY2" fmla="*/ 3083204 h 30832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103458" h="3083204" stroke="0" extrusionOk="0">
                <a:moveTo>
                  <a:pt x="0" y="8484"/>
                </a:moveTo>
                <a:cubicBezTo>
                  <a:pt x="836198" y="-57808"/>
                  <a:pt x="1658141" y="266789"/>
                  <a:pt x="2252427" y="897999"/>
                </a:cubicBezTo>
                <a:cubicBezTo>
                  <a:pt x="2797197" y="1476616"/>
                  <a:pt x="3103458" y="2263008"/>
                  <a:pt x="3103458" y="3083204"/>
                </a:cubicBezTo>
                <a:lnTo>
                  <a:pt x="214076" y="3083204"/>
                </a:lnTo>
                <a:lnTo>
                  <a:pt x="0" y="8484"/>
                </a:lnTo>
                <a:close/>
              </a:path>
              <a:path w="3103458" h="3083204" fill="none">
                <a:moveTo>
                  <a:pt x="0" y="8484"/>
                </a:moveTo>
                <a:cubicBezTo>
                  <a:pt x="836198" y="-57808"/>
                  <a:pt x="1496336" y="428832"/>
                  <a:pt x="2090622" y="1060042"/>
                </a:cubicBezTo>
                <a:cubicBezTo>
                  <a:pt x="2635392" y="1638659"/>
                  <a:pt x="3103458" y="2263008"/>
                  <a:pt x="3103458" y="3083204"/>
                </a:cubicBezTo>
              </a:path>
            </a:pathLst>
          </a:custGeom>
          <a:ln w="123825">
            <a:solidFill>
              <a:schemeClr val="accent2">
                <a:lumMod val="75000"/>
              </a:schemeClr>
            </a:solidFill>
          </a:ln>
          <a:effectLst>
            <a:outerShdw blurRad="279400" dist="38100" dir="13140000" sx="90000" sy="90000" algn="r" rotWithShape="0">
              <a:schemeClr val="tx1">
                <a:lumMod val="85000"/>
                <a:lumOff val="15000"/>
                <a:alpha val="40000"/>
              </a:scheme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MX"/>
          </a:p>
        </p:txBody>
      </p:sp>
      <p:sp>
        <p:nvSpPr>
          <p:cNvPr id="13" name="12 Rectángulo redondeado"/>
          <p:cNvSpPr/>
          <p:nvPr/>
        </p:nvSpPr>
        <p:spPr>
          <a:xfrm>
            <a:off x="572455" y="1608725"/>
            <a:ext cx="2633666" cy="576000"/>
          </a:xfrm>
          <a:prstGeom prst="roundRect">
            <a:avLst/>
          </a:prstGeom>
          <a:noFill/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66700" indent="-266700"/>
            <a:r>
              <a:rPr lang="es-ES_tradnl" b="1" dirty="0" smtClean="0">
                <a:solidFill>
                  <a:schemeClr val="accent2">
                    <a:lumMod val="75000"/>
                  </a:schemeClr>
                </a:solidFill>
              </a:rPr>
              <a:t>     METAS</a:t>
            </a:r>
            <a:endParaRPr lang="es-MX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14" name="13 Elipse"/>
          <p:cNvSpPr/>
          <p:nvPr/>
        </p:nvSpPr>
        <p:spPr>
          <a:xfrm>
            <a:off x="235102" y="1570163"/>
            <a:ext cx="605806" cy="633062"/>
          </a:xfrm>
          <a:prstGeom prst="ellipse">
            <a:avLst/>
          </a:prstGeom>
          <a:solidFill>
            <a:schemeClr val="bg1"/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MX"/>
          </a:p>
        </p:txBody>
      </p:sp>
      <p:sp>
        <p:nvSpPr>
          <p:cNvPr id="2" name="Rectangle 2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Rectangle 44"/>
          <p:cNvSpPr>
            <a:spLocks noChangeArrowheads="1"/>
          </p:cNvSpPr>
          <p:nvPr/>
        </p:nvSpPr>
        <p:spPr bwMode="auto">
          <a:xfrm>
            <a:off x="0" y="457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1" name="AutoShape 6"/>
          <p:cNvSpPr>
            <a:spLocks noChangeArrowheads="1"/>
          </p:cNvSpPr>
          <p:nvPr/>
        </p:nvSpPr>
        <p:spPr bwMode="auto">
          <a:xfrm>
            <a:off x="4572659" y="1628800"/>
            <a:ext cx="3959781" cy="851545"/>
          </a:xfrm>
          <a:prstGeom prst="roundRect">
            <a:avLst>
              <a:gd name="adj" fmla="val 16667"/>
            </a:avLst>
          </a:prstGeom>
          <a:solidFill>
            <a:srgbClr val="000000">
              <a:alpha val="59999"/>
            </a:srgbClr>
          </a:solidFill>
          <a:ln w="571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defRPr/>
            </a:pPr>
            <a:r>
              <a:rPr lang="es-EC" b="1" dirty="0" smtClean="0">
                <a:solidFill>
                  <a:srgbClr val="FFFF00"/>
                </a:solidFill>
              </a:rPr>
              <a:t>CONTRIBUIR A LA ELEVACIÓN DE </a:t>
            </a:r>
          </a:p>
          <a:p>
            <a:pPr algn="ctr">
              <a:defRPr/>
            </a:pPr>
            <a:r>
              <a:rPr lang="es-EC" b="1" dirty="0" smtClean="0">
                <a:solidFill>
                  <a:srgbClr val="FFFF00"/>
                </a:solidFill>
              </a:rPr>
              <a:t>LA EFICIENCIA Y EFICACIA DEL</a:t>
            </a:r>
          </a:p>
          <a:p>
            <a:pPr algn="ctr">
              <a:defRPr/>
            </a:pPr>
            <a:r>
              <a:rPr lang="es-EC" b="1" dirty="0" smtClean="0">
                <a:solidFill>
                  <a:srgbClr val="FFFF00"/>
                </a:solidFill>
              </a:rPr>
              <a:t> PERSONAL TÉCNICO .</a:t>
            </a:r>
            <a:endParaRPr lang="en-US" b="1" dirty="0">
              <a:solidFill>
                <a:srgbClr val="FFFF00"/>
              </a:solidFill>
            </a:endParaRPr>
          </a:p>
        </p:txBody>
      </p:sp>
      <p:sp>
        <p:nvSpPr>
          <p:cNvPr id="42" name="AutoShape 6"/>
          <p:cNvSpPr>
            <a:spLocks noChangeArrowheads="1"/>
          </p:cNvSpPr>
          <p:nvPr/>
        </p:nvSpPr>
        <p:spPr bwMode="auto">
          <a:xfrm>
            <a:off x="4572000" y="2780928"/>
            <a:ext cx="3960440" cy="1368152"/>
          </a:xfrm>
          <a:prstGeom prst="roundRect">
            <a:avLst>
              <a:gd name="adj" fmla="val 16667"/>
            </a:avLst>
          </a:prstGeom>
          <a:solidFill>
            <a:srgbClr val="000000">
              <a:alpha val="59999"/>
            </a:srgbClr>
          </a:solidFill>
          <a:ln w="571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defTabSz="889000">
              <a:lnSpc>
                <a:spcPct val="90000"/>
              </a:lnSpc>
              <a:spcAft>
                <a:spcPct val="35000"/>
              </a:spcAft>
            </a:pPr>
            <a:r>
              <a:rPr lang="es-EC" b="1" dirty="0" smtClean="0">
                <a:solidFill>
                  <a:srgbClr val="FFFF00"/>
                </a:solidFill>
              </a:rPr>
              <a:t>IDENTIFICAR Y VALIDAR LAS </a:t>
            </a:r>
          </a:p>
          <a:p>
            <a:pPr algn="ctr" defTabSz="889000">
              <a:lnSpc>
                <a:spcPct val="90000"/>
              </a:lnSpc>
              <a:spcAft>
                <a:spcPct val="35000"/>
              </a:spcAft>
            </a:pPr>
            <a:r>
              <a:rPr lang="es-EC" b="1" dirty="0" smtClean="0">
                <a:solidFill>
                  <a:srgbClr val="FFFF00"/>
                </a:solidFill>
              </a:rPr>
              <a:t>COMPETENCIAS MÁS ADECUADAS </a:t>
            </a:r>
          </a:p>
          <a:p>
            <a:pPr algn="ctr" defTabSz="889000">
              <a:lnSpc>
                <a:spcPct val="90000"/>
              </a:lnSpc>
              <a:spcAft>
                <a:spcPct val="35000"/>
              </a:spcAft>
            </a:pPr>
            <a:r>
              <a:rPr lang="es-EC" b="1" dirty="0" smtClean="0">
                <a:solidFill>
                  <a:srgbClr val="FFFF00"/>
                </a:solidFill>
              </a:rPr>
              <a:t>PARA IMPLEMENTAR </a:t>
            </a:r>
          </a:p>
          <a:p>
            <a:pPr algn="ctr" defTabSz="889000">
              <a:lnSpc>
                <a:spcPct val="90000"/>
              </a:lnSpc>
              <a:spcAft>
                <a:spcPct val="35000"/>
              </a:spcAft>
            </a:pPr>
            <a:r>
              <a:rPr lang="es-EC" b="1" dirty="0" smtClean="0">
                <a:solidFill>
                  <a:srgbClr val="FFFF00"/>
                </a:solidFill>
              </a:rPr>
              <a:t>EN ESTE MODELO DE GESTIÓN.</a:t>
            </a:r>
            <a:endParaRPr lang="es-MX" sz="1600" b="1" dirty="0">
              <a:solidFill>
                <a:srgbClr val="FFFF00"/>
              </a:solidFill>
            </a:endParaRPr>
          </a:p>
        </p:txBody>
      </p:sp>
      <p:sp>
        <p:nvSpPr>
          <p:cNvPr id="43" name="AutoShape 6"/>
          <p:cNvSpPr>
            <a:spLocks noChangeArrowheads="1"/>
          </p:cNvSpPr>
          <p:nvPr/>
        </p:nvSpPr>
        <p:spPr bwMode="auto">
          <a:xfrm>
            <a:off x="4572000" y="4377655"/>
            <a:ext cx="3960440" cy="851545"/>
          </a:xfrm>
          <a:prstGeom prst="roundRect">
            <a:avLst>
              <a:gd name="adj" fmla="val 16667"/>
            </a:avLst>
          </a:prstGeom>
          <a:solidFill>
            <a:srgbClr val="000000">
              <a:alpha val="59999"/>
            </a:srgbClr>
          </a:solidFill>
          <a:ln w="571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defTabSz="889000">
              <a:lnSpc>
                <a:spcPct val="90000"/>
              </a:lnSpc>
              <a:spcAft>
                <a:spcPct val="35000"/>
              </a:spcAft>
            </a:pPr>
            <a:r>
              <a:rPr lang="es-EC" b="1" dirty="0" smtClean="0">
                <a:solidFill>
                  <a:srgbClr val="FFFF00"/>
                </a:solidFill>
              </a:rPr>
              <a:t>CONCIENTIZAR SOBRE EL NUEVO </a:t>
            </a:r>
          </a:p>
          <a:p>
            <a:pPr algn="ctr" defTabSz="889000">
              <a:lnSpc>
                <a:spcPct val="90000"/>
              </a:lnSpc>
              <a:spcAft>
                <a:spcPct val="35000"/>
              </a:spcAft>
            </a:pPr>
            <a:r>
              <a:rPr lang="es-EC" b="1" dirty="0" smtClean="0">
                <a:solidFill>
                  <a:srgbClr val="FFFF00"/>
                </a:solidFill>
              </a:rPr>
              <a:t>MODELO DE GESTIÓN </a:t>
            </a:r>
            <a:endParaRPr lang="es-MX" b="1" dirty="0">
              <a:solidFill>
                <a:srgbClr val="FFFF00"/>
              </a:solidFill>
            </a:endParaRPr>
          </a:p>
        </p:txBody>
      </p:sp>
      <p:pic>
        <p:nvPicPr>
          <p:cNvPr id="21" name="4 Imagen" descr="ARMA A.E..jp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7819748" y="3398"/>
            <a:ext cx="1000723" cy="1026402"/>
          </a:xfrm>
          <a:prstGeom prst="rect">
            <a:avLst/>
          </a:prstGeom>
        </p:spPr>
      </p:pic>
      <p:sp>
        <p:nvSpPr>
          <p:cNvPr id="15" name="AutoShape 6"/>
          <p:cNvSpPr>
            <a:spLocks noChangeArrowheads="1"/>
          </p:cNvSpPr>
          <p:nvPr/>
        </p:nvSpPr>
        <p:spPr bwMode="auto">
          <a:xfrm>
            <a:off x="4572000" y="5385767"/>
            <a:ext cx="3960440" cy="851545"/>
          </a:xfrm>
          <a:prstGeom prst="roundRect">
            <a:avLst>
              <a:gd name="adj" fmla="val 16667"/>
            </a:avLst>
          </a:prstGeom>
          <a:solidFill>
            <a:srgbClr val="000000">
              <a:alpha val="59999"/>
            </a:srgbClr>
          </a:solidFill>
          <a:ln w="571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s-EC" b="1" dirty="0" smtClean="0">
                <a:solidFill>
                  <a:srgbClr val="FFFF00"/>
                </a:solidFill>
              </a:rPr>
              <a:t>OBTENER RESULTADOS POSITIVOS </a:t>
            </a:r>
          </a:p>
          <a:p>
            <a:pPr algn="ctr"/>
            <a:r>
              <a:rPr lang="es-EC" b="1" dirty="0" smtClean="0">
                <a:solidFill>
                  <a:srgbClr val="FFFF00"/>
                </a:solidFill>
              </a:rPr>
              <a:t>LUEGO DE LA APLICACIÓN DE </a:t>
            </a:r>
          </a:p>
          <a:p>
            <a:pPr algn="ctr"/>
            <a:r>
              <a:rPr lang="es-EC" b="1" dirty="0" smtClean="0">
                <a:solidFill>
                  <a:srgbClr val="FFFF00"/>
                </a:solidFill>
              </a:rPr>
              <a:t>ESTA PROPUESTA ALTERNATIVA.</a:t>
            </a:r>
            <a:endParaRPr lang="es-EC" b="1" dirty="0">
              <a:solidFill>
                <a:srgbClr val="FFFF00"/>
              </a:solidFill>
            </a:endParaRPr>
          </a:p>
        </p:txBody>
      </p:sp>
      <p:pic>
        <p:nvPicPr>
          <p:cNvPr id="43010" name="Picture 2" descr="C:\Users\Familia Altamirano\Pictures\FOTOS POSTER\IMG_0021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2353086"/>
            <a:ext cx="2571990" cy="3858294"/>
          </a:xfrm>
          <a:prstGeom prst="ellipse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340909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7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FFFF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41" grpId="0" animBg="1"/>
      <p:bldP spid="42" grpId="0" animBg="1"/>
      <p:bldP spid="43" grpId="0" animBg="1"/>
      <p:bldP spid="15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1 Título"/>
          <p:cNvSpPr>
            <a:spLocks noGrp="1"/>
          </p:cNvSpPr>
          <p:nvPr>
            <p:ph type="title"/>
          </p:nvPr>
        </p:nvSpPr>
        <p:spPr>
          <a:xfrm>
            <a:off x="17312" y="274638"/>
            <a:ext cx="8229600" cy="778098"/>
          </a:xfrm>
        </p:spPr>
        <p:txBody>
          <a:bodyPr>
            <a:normAutofit fontScale="90000"/>
          </a:bodyPr>
          <a:lstStyle/>
          <a:p>
            <a:r>
              <a:rPr lang="es-ES_tradnl" sz="2800" dirty="0">
                <a:effectLst>
                  <a:outerShdw blurRad="50800" dist="38100" dir="10800000" algn="r" rotWithShape="0">
                    <a:prstClr val="black">
                      <a:alpha val="40000"/>
                    </a:prstClr>
                  </a:outerShdw>
                </a:effectLst>
                <a:latin typeface="Berlin Sans FB Demi" pitchFamily="34" charset="0"/>
              </a:rPr>
              <a:t>Denominación del modelo de gestión </a:t>
            </a:r>
            <a:br>
              <a:rPr lang="es-ES_tradnl" sz="2800" dirty="0">
                <a:effectLst>
                  <a:outerShdw blurRad="50800" dist="38100" dir="10800000" algn="r" rotWithShape="0">
                    <a:prstClr val="black">
                      <a:alpha val="40000"/>
                    </a:prstClr>
                  </a:outerShdw>
                </a:effectLst>
                <a:latin typeface="Berlin Sans FB Demi" pitchFamily="34" charset="0"/>
              </a:rPr>
            </a:br>
            <a:r>
              <a:rPr lang="es-ES_tradnl" sz="2800" dirty="0">
                <a:effectLst>
                  <a:outerShdw blurRad="50800" dist="38100" dir="10800000" algn="r" rotWithShape="0">
                    <a:prstClr val="black">
                      <a:alpha val="40000"/>
                    </a:prstClr>
                  </a:outerShdw>
                </a:effectLst>
                <a:latin typeface="Berlin Sans FB Demi" pitchFamily="34" charset="0"/>
              </a:rPr>
              <a:t>del Talento Humano</a:t>
            </a:r>
            <a:endParaRPr lang="es-MX" sz="2800" dirty="0">
              <a:effectLst>
                <a:outerShdw blurRad="50800" dist="38100" dir="10800000" algn="r" rotWithShape="0">
                  <a:prstClr val="black">
                    <a:alpha val="40000"/>
                  </a:prstClr>
                </a:outerShdw>
              </a:effectLst>
              <a:latin typeface="Berlin Sans FB Demi" pitchFamily="34" charset="0"/>
            </a:endParaRPr>
          </a:p>
        </p:txBody>
      </p:sp>
      <p:cxnSp>
        <p:nvCxnSpPr>
          <p:cNvPr id="8" name="7 Conector recto"/>
          <p:cNvCxnSpPr/>
          <p:nvPr/>
        </p:nvCxnSpPr>
        <p:spPr>
          <a:xfrm>
            <a:off x="224532" y="1052736"/>
            <a:ext cx="8694936" cy="0"/>
          </a:xfrm>
          <a:prstGeom prst="line">
            <a:avLst/>
          </a:prstGeom>
          <a:ln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2" name="11 Arco"/>
          <p:cNvSpPr/>
          <p:nvPr/>
        </p:nvSpPr>
        <p:spPr>
          <a:xfrm rot="2653889">
            <a:off x="-193927" y="1393817"/>
            <a:ext cx="1057476" cy="945989"/>
          </a:xfrm>
          <a:custGeom>
            <a:avLst/>
            <a:gdLst>
              <a:gd name="connsiteX0" fmla="*/ 2675306 w 5778764"/>
              <a:gd name="connsiteY0" fmla="*/ 8474 h 6166387"/>
              <a:gd name="connsiteX1" fmla="*/ 4927733 w 5778764"/>
              <a:gd name="connsiteY1" fmla="*/ 897989 h 6166387"/>
              <a:gd name="connsiteX2" fmla="*/ 5778764 w 5778764"/>
              <a:gd name="connsiteY2" fmla="*/ 3083194 h 6166387"/>
              <a:gd name="connsiteX3" fmla="*/ 2889382 w 5778764"/>
              <a:gd name="connsiteY3" fmla="*/ 3083194 h 6166387"/>
              <a:gd name="connsiteX4" fmla="*/ 2675306 w 5778764"/>
              <a:gd name="connsiteY4" fmla="*/ 8474 h 6166387"/>
              <a:gd name="connsiteX0" fmla="*/ 2675306 w 5778764"/>
              <a:gd name="connsiteY0" fmla="*/ 8474 h 6166387"/>
              <a:gd name="connsiteX1" fmla="*/ 4927733 w 5778764"/>
              <a:gd name="connsiteY1" fmla="*/ 897989 h 6166387"/>
              <a:gd name="connsiteX2" fmla="*/ 5778764 w 5778764"/>
              <a:gd name="connsiteY2" fmla="*/ 3083194 h 6166387"/>
              <a:gd name="connsiteX0" fmla="*/ 0 w 3103458"/>
              <a:gd name="connsiteY0" fmla="*/ 8484 h 3083204"/>
              <a:gd name="connsiteX1" fmla="*/ 2252427 w 3103458"/>
              <a:gd name="connsiteY1" fmla="*/ 897999 h 3083204"/>
              <a:gd name="connsiteX2" fmla="*/ 3103458 w 3103458"/>
              <a:gd name="connsiteY2" fmla="*/ 3083204 h 3083204"/>
              <a:gd name="connsiteX3" fmla="*/ 214076 w 3103458"/>
              <a:gd name="connsiteY3" fmla="*/ 3083204 h 3083204"/>
              <a:gd name="connsiteX4" fmla="*/ 0 w 3103458"/>
              <a:gd name="connsiteY4" fmla="*/ 8484 h 3083204"/>
              <a:gd name="connsiteX0" fmla="*/ 0 w 3103458"/>
              <a:gd name="connsiteY0" fmla="*/ 8484 h 3083204"/>
              <a:gd name="connsiteX1" fmla="*/ 2090622 w 3103458"/>
              <a:gd name="connsiteY1" fmla="*/ 1060042 h 3083204"/>
              <a:gd name="connsiteX2" fmla="*/ 3103458 w 3103458"/>
              <a:gd name="connsiteY2" fmla="*/ 3083204 h 30832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103458" h="3083204" stroke="0" extrusionOk="0">
                <a:moveTo>
                  <a:pt x="0" y="8484"/>
                </a:moveTo>
                <a:cubicBezTo>
                  <a:pt x="836198" y="-57808"/>
                  <a:pt x="1658141" y="266789"/>
                  <a:pt x="2252427" y="897999"/>
                </a:cubicBezTo>
                <a:cubicBezTo>
                  <a:pt x="2797197" y="1476616"/>
                  <a:pt x="3103458" y="2263008"/>
                  <a:pt x="3103458" y="3083204"/>
                </a:cubicBezTo>
                <a:lnTo>
                  <a:pt x="214076" y="3083204"/>
                </a:lnTo>
                <a:lnTo>
                  <a:pt x="0" y="8484"/>
                </a:lnTo>
                <a:close/>
              </a:path>
              <a:path w="3103458" h="3083204" fill="none">
                <a:moveTo>
                  <a:pt x="0" y="8484"/>
                </a:moveTo>
                <a:cubicBezTo>
                  <a:pt x="836198" y="-57808"/>
                  <a:pt x="1496336" y="428832"/>
                  <a:pt x="2090622" y="1060042"/>
                </a:cubicBezTo>
                <a:cubicBezTo>
                  <a:pt x="2635392" y="1638659"/>
                  <a:pt x="3103458" y="2263008"/>
                  <a:pt x="3103458" y="3083204"/>
                </a:cubicBezTo>
              </a:path>
            </a:pathLst>
          </a:custGeom>
          <a:ln w="123825">
            <a:solidFill>
              <a:schemeClr val="accent2">
                <a:lumMod val="75000"/>
              </a:schemeClr>
            </a:solidFill>
          </a:ln>
          <a:effectLst>
            <a:outerShdw blurRad="279400" dist="38100" dir="13140000" sx="90000" sy="90000" algn="r" rotWithShape="0">
              <a:schemeClr val="tx1">
                <a:lumMod val="85000"/>
                <a:lumOff val="15000"/>
                <a:alpha val="40000"/>
              </a:scheme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MX"/>
          </a:p>
        </p:txBody>
      </p:sp>
      <p:sp>
        <p:nvSpPr>
          <p:cNvPr id="13" name="12 Rectángulo redondeado"/>
          <p:cNvSpPr/>
          <p:nvPr/>
        </p:nvSpPr>
        <p:spPr>
          <a:xfrm>
            <a:off x="572455" y="1608725"/>
            <a:ext cx="2633666" cy="576000"/>
          </a:xfrm>
          <a:prstGeom prst="roundRect">
            <a:avLst/>
          </a:prstGeom>
          <a:noFill/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66700" indent="-266700"/>
            <a:r>
              <a:rPr lang="es-ES_tradnl" b="1" dirty="0" smtClean="0">
                <a:solidFill>
                  <a:schemeClr val="accent2">
                    <a:lumMod val="75000"/>
                  </a:schemeClr>
                </a:solidFill>
              </a:rPr>
              <a:t>     BENEFICIARIOS</a:t>
            </a:r>
            <a:endParaRPr lang="es-MX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14" name="13 Elipse"/>
          <p:cNvSpPr/>
          <p:nvPr/>
        </p:nvSpPr>
        <p:spPr>
          <a:xfrm>
            <a:off x="235102" y="1570163"/>
            <a:ext cx="605806" cy="633062"/>
          </a:xfrm>
          <a:prstGeom prst="ellipse">
            <a:avLst/>
          </a:prstGeom>
          <a:solidFill>
            <a:schemeClr val="bg1"/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MX"/>
          </a:p>
        </p:txBody>
      </p:sp>
      <p:sp>
        <p:nvSpPr>
          <p:cNvPr id="2" name="Rectangle 2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Rectangle 44"/>
          <p:cNvSpPr>
            <a:spLocks noChangeArrowheads="1"/>
          </p:cNvSpPr>
          <p:nvPr/>
        </p:nvSpPr>
        <p:spPr bwMode="auto">
          <a:xfrm>
            <a:off x="0" y="457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1" name="AutoShape 6"/>
          <p:cNvSpPr>
            <a:spLocks noChangeArrowheads="1"/>
          </p:cNvSpPr>
          <p:nvPr/>
        </p:nvSpPr>
        <p:spPr bwMode="auto">
          <a:xfrm>
            <a:off x="4572659" y="1628800"/>
            <a:ext cx="3959781" cy="1080120"/>
          </a:xfrm>
          <a:prstGeom prst="roundRect">
            <a:avLst>
              <a:gd name="adj" fmla="val 16667"/>
            </a:avLst>
          </a:prstGeom>
          <a:solidFill>
            <a:srgbClr val="000000">
              <a:alpha val="59999"/>
            </a:srgbClr>
          </a:solidFill>
          <a:ln w="571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defRPr/>
            </a:pPr>
            <a:r>
              <a:rPr lang="es-EC" b="1" dirty="0" smtClean="0">
                <a:solidFill>
                  <a:srgbClr val="FFFF00"/>
                </a:solidFill>
              </a:rPr>
              <a:t>DIRECTOS .</a:t>
            </a:r>
          </a:p>
          <a:p>
            <a:pPr algn="ctr">
              <a:defRPr/>
            </a:pPr>
            <a:endParaRPr lang="es-EC" b="1" dirty="0" smtClean="0">
              <a:solidFill>
                <a:srgbClr val="FFFF00"/>
              </a:solidFill>
            </a:endParaRPr>
          </a:p>
          <a:p>
            <a:pPr algn="ctr">
              <a:defRPr/>
            </a:pPr>
            <a:r>
              <a:rPr lang="es-EC" b="1" dirty="0">
                <a:solidFill>
                  <a:srgbClr val="FFFF00"/>
                </a:solidFill>
              </a:rPr>
              <a:t>Los 600 técnicos</a:t>
            </a:r>
            <a:endParaRPr lang="en-US" b="1" dirty="0">
              <a:solidFill>
                <a:srgbClr val="FFFF00"/>
              </a:solidFill>
            </a:endParaRPr>
          </a:p>
        </p:txBody>
      </p:sp>
      <p:sp>
        <p:nvSpPr>
          <p:cNvPr id="42" name="AutoShape 6"/>
          <p:cNvSpPr>
            <a:spLocks noChangeArrowheads="1"/>
          </p:cNvSpPr>
          <p:nvPr/>
        </p:nvSpPr>
        <p:spPr bwMode="auto">
          <a:xfrm>
            <a:off x="4572659" y="3248979"/>
            <a:ext cx="3960440" cy="2391219"/>
          </a:xfrm>
          <a:prstGeom prst="roundRect">
            <a:avLst>
              <a:gd name="adj" fmla="val 16667"/>
            </a:avLst>
          </a:prstGeom>
          <a:solidFill>
            <a:srgbClr val="000000">
              <a:alpha val="59999"/>
            </a:srgbClr>
          </a:solidFill>
          <a:ln w="571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defTabSz="889000">
              <a:lnSpc>
                <a:spcPct val="90000"/>
              </a:lnSpc>
              <a:spcAft>
                <a:spcPct val="35000"/>
              </a:spcAft>
            </a:pPr>
            <a:endParaRPr lang="es-EC" b="1" dirty="0" smtClean="0">
              <a:solidFill>
                <a:srgbClr val="FFFF00"/>
              </a:solidFill>
            </a:endParaRPr>
          </a:p>
          <a:p>
            <a:pPr algn="ctr" defTabSz="889000">
              <a:lnSpc>
                <a:spcPct val="90000"/>
              </a:lnSpc>
              <a:spcAft>
                <a:spcPct val="35000"/>
              </a:spcAft>
            </a:pPr>
            <a:endParaRPr lang="es-EC" b="1" dirty="0" smtClean="0">
              <a:solidFill>
                <a:srgbClr val="FFFF00"/>
              </a:solidFill>
            </a:endParaRPr>
          </a:p>
          <a:p>
            <a:pPr algn="ctr" defTabSz="889000">
              <a:lnSpc>
                <a:spcPct val="90000"/>
              </a:lnSpc>
              <a:spcAft>
                <a:spcPct val="35000"/>
              </a:spcAft>
            </a:pPr>
            <a:r>
              <a:rPr lang="es-EC" b="1" dirty="0" smtClean="0">
                <a:solidFill>
                  <a:srgbClr val="FFFF00"/>
                </a:solidFill>
              </a:rPr>
              <a:t>INDIRECTOS.</a:t>
            </a:r>
          </a:p>
          <a:p>
            <a:pPr algn="ctr" defTabSz="889000">
              <a:lnSpc>
                <a:spcPct val="90000"/>
              </a:lnSpc>
              <a:spcAft>
                <a:spcPct val="35000"/>
              </a:spcAft>
            </a:pPr>
            <a:endParaRPr lang="es-EC" b="1" dirty="0" smtClean="0">
              <a:solidFill>
                <a:srgbClr val="FFFF00"/>
              </a:solidFill>
            </a:endParaRPr>
          </a:p>
          <a:p>
            <a:pPr algn="ctr" defTabSz="889000">
              <a:lnSpc>
                <a:spcPct val="90000"/>
              </a:lnSpc>
              <a:spcAft>
                <a:spcPct val="35000"/>
              </a:spcAft>
            </a:pPr>
            <a:r>
              <a:rPr lang="es-EC" b="1" dirty="0">
                <a:solidFill>
                  <a:srgbClr val="FFFF00"/>
                </a:solidFill>
              </a:rPr>
              <a:t>El personal militar que indirectamente </a:t>
            </a:r>
            <a:endParaRPr lang="es-EC" b="1" dirty="0" smtClean="0">
              <a:solidFill>
                <a:srgbClr val="FFFF00"/>
              </a:solidFill>
            </a:endParaRPr>
          </a:p>
          <a:p>
            <a:pPr algn="ctr" defTabSz="889000">
              <a:lnSpc>
                <a:spcPct val="90000"/>
              </a:lnSpc>
              <a:spcAft>
                <a:spcPct val="35000"/>
              </a:spcAft>
            </a:pPr>
            <a:r>
              <a:rPr lang="es-EC" b="1" dirty="0" smtClean="0">
                <a:solidFill>
                  <a:srgbClr val="FFFF00"/>
                </a:solidFill>
              </a:rPr>
              <a:t>apoya </a:t>
            </a:r>
            <a:r>
              <a:rPr lang="es-EC" b="1" dirty="0">
                <a:solidFill>
                  <a:srgbClr val="FFFF00"/>
                </a:solidFill>
              </a:rPr>
              <a:t>el desarrollo de </a:t>
            </a:r>
            <a:endParaRPr lang="es-EC" b="1" dirty="0" smtClean="0">
              <a:solidFill>
                <a:srgbClr val="FFFF00"/>
              </a:solidFill>
            </a:endParaRPr>
          </a:p>
          <a:p>
            <a:pPr algn="ctr" defTabSz="889000">
              <a:lnSpc>
                <a:spcPct val="90000"/>
              </a:lnSpc>
              <a:spcAft>
                <a:spcPct val="35000"/>
              </a:spcAft>
            </a:pPr>
            <a:r>
              <a:rPr lang="es-EC" b="1" dirty="0" smtClean="0">
                <a:solidFill>
                  <a:srgbClr val="FFFF00"/>
                </a:solidFill>
              </a:rPr>
              <a:t>las </a:t>
            </a:r>
            <a:r>
              <a:rPr lang="es-EC" b="1" dirty="0">
                <a:solidFill>
                  <a:srgbClr val="FFFF00"/>
                </a:solidFill>
              </a:rPr>
              <a:t>operaciones aéreas</a:t>
            </a:r>
          </a:p>
          <a:p>
            <a:pPr algn="ctr" defTabSz="889000">
              <a:lnSpc>
                <a:spcPct val="90000"/>
              </a:lnSpc>
              <a:spcAft>
                <a:spcPct val="35000"/>
              </a:spcAft>
            </a:pPr>
            <a:endParaRPr lang="es-EC" b="1" dirty="0" smtClean="0">
              <a:solidFill>
                <a:srgbClr val="FFFF00"/>
              </a:solidFill>
            </a:endParaRPr>
          </a:p>
          <a:p>
            <a:pPr algn="ctr" defTabSz="889000">
              <a:lnSpc>
                <a:spcPct val="90000"/>
              </a:lnSpc>
              <a:spcAft>
                <a:spcPct val="35000"/>
              </a:spcAft>
            </a:pPr>
            <a:endParaRPr lang="es-EC" sz="1600" b="1" dirty="0">
              <a:solidFill>
                <a:srgbClr val="FFFF00"/>
              </a:solidFill>
            </a:endParaRPr>
          </a:p>
          <a:p>
            <a:pPr algn="ctr" defTabSz="889000">
              <a:lnSpc>
                <a:spcPct val="90000"/>
              </a:lnSpc>
              <a:spcAft>
                <a:spcPct val="35000"/>
              </a:spcAft>
            </a:pPr>
            <a:endParaRPr lang="es-MX" sz="1600" b="1" dirty="0">
              <a:solidFill>
                <a:srgbClr val="FFFF00"/>
              </a:solidFill>
            </a:endParaRPr>
          </a:p>
        </p:txBody>
      </p:sp>
      <p:pic>
        <p:nvPicPr>
          <p:cNvPr id="21" name="4 Imagen" descr="ARMA A.E..jp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7819748" y="3398"/>
            <a:ext cx="1000723" cy="1026402"/>
          </a:xfrm>
          <a:prstGeom prst="rect">
            <a:avLst/>
          </a:prstGeom>
        </p:spPr>
      </p:pic>
      <p:pic>
        <p:nvPicPr>
          <p:cNvPr id="44035" name="Picture 3" descr="G:\11. Mis imágenes\libro gala\torrista1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2348880"/>
            <a:ext cx="2462952" cy="1656184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037" name="Picture 5" descr="C:\Users\Familia Altamirano\Pictures\FOTOS POSTER\IMG_0520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4132281"/>
            <a:ext cx="2725499" cy="1816999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805120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7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" dur="1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FFFF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41" grpId="0" animBg="1"/>
      <p:bldP spid="42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6 Conector recto"/>
          <p:cNvCxnSpPr/>
          <p:nvPr/>
        </p:nvCxnSpPr>
        <p:spPr>
          <a:xfrm>
            <a:off x="250825" y="765175"/>
            <a:ext cx="8696325" cy="0"/>
          </a:xfrm>
          <a:prstGeom prst="line">
            <a:avLst/>
          </a:prstGeom>
          <a:ln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41" name="40 CuadroTexto"/>
          <p:cNvSpPr txBox="1">
            <a:spLocks noChangeArrowheads="1"/>
          </p:cNvSpPr>
          <p:nvPr/>
        </p:nvSpPr>
        <p:spPr bwMode="auto">
          <a:xfrm>
            <a:off x="5435600" y="5661025"/>
            <a:ext cx="17272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es-ES_tradnl" sz="2400" b="1" dirty="0">
                <a:solidFill>
                  <a:srgbClr val="FF0000"/>
                </a:solidFill>
              </a:rPr>
              <a:t>TALENTO</a:t>
            </a:r>
            <a:endParaRPr lang="es-MX" sz="2400" b="1" dirty="0">
              <a:solidFill>
                <a:srgbClr val="FF0000"/>
              </a:solidFill>
            </a:endParaRPr>
          </a:p>
        </p:txBody>
      </p:sp>
      <p:sp>
        <p:nvSpPr>
          <p:cNvPr id="25" name="1 Título"/>
          <p:cNvSpPr>
            <a:spLocks noGrp="1"/>
          </p:cNvSpPr>
          <p:nvPr>
            <p:ph type="title"/>
          </p:nvPr>
        </p:nvSpPr>
        <p:spPr>
          <a:xfrm>
            <a:off x="0" y="0"/>
            <a:ext cx="8229600" cy="777875"/>
          </a:xfrm>
        </p:spPr>
        <p:txBody>
          <a:bodyPr rtlCol="0">
            <a:normAutofit fontScale="90000"/>
          </a:bodyPr>
          <a:lstStyle/>
          <a:p>
            <a:pPr>
              <a:defRPr/>
            </a:pPr>
            <a:r>
              <a:rPr lang="es-ES_tradnl" sz="2800" dirty="0">
                <a:effectLst>
                  <a:outerShdw blurRad="50800" dist="38100" dir="10800000" algn="r" rotWithShape="0">
                    <a:prstClr val="black">
                      <a:alpha val="40000"/>
                    </a:prstClr>
                  </a:outerShdw>
                </a:effectLst>
                <a:latin typeface="Berlin Sans FB Demi" pitchFamily="34" charset="0"/>
              </a:rPr>
              <a:t>Denominación del modelo de gestión </a:t>
            </a:r>
            <a:br>
              <a:rPr lang="es-ES_tradnl" sz="2800" dirty="0">
                <a:effectLst>
                  <a:outerShdw blurRad="50800" dist="38100" dir="10800000" algn="r" rotWithShape="0">
                    <a:prstClr val="black">
                      <a:alpha val="40000"/>
                    </a:prstClr>
                  </a:outerShdw>
                </a:effectLst>
                <a:latin typeface="Berlin Sans FB Demi" pitchFamily="34" charset="0"/>
              </a:rPr>
            </a:br>
            <a:r>
              <a:rPr lang="es-ES_tradnl" sz="2800" dirty="0">
                <a:effectLst>
                  <a:outerShdw blurRad="50800" dist="38100" dir="10800000" algn="r" rotWithShape="0">
                    <a:prstClr val="black">
                      <a:alpha val="40000"/>
                    </a:prstClr>
                  </a:outerShdw>
                </a:effectLst>
                <a:latin typeface="Berlin Sans FB Demi" pitchFamily="34" charset="0"/>
              </a:rPr>
              <a:t>del Talento Humano</a:t>
            </a:r>
            <a:endParaRPr lang="es-MX" sz="2800" dirty="0">
              <a:effectLst>
                <a:outerShdw blurRad="50800" dist="38100" dir="10800000" algn="r" rotWithShape="0">
                  <a:prstClr val="black">
                    <a:alpha val="40000"/>
                  </a:prstClr>
                </a:outerShdw>
              </a:effectLst>
              <a:latin typeface="Berlin Sans FB Demi" pitchFamily="34" charset="0"/>
            </a:endParaRPr>
          </a:p>
        </p:txBody>
      </p:sp>
      <p:pic>
        <p:nvPicPr>
          <p:cNvPr id="8197" name="4 Imagen" descr="ARMA A.E.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20025" y="-26988"/>
            <a:ext cx="1000125" cy="10255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27 Grupo"/>
          <p:cNvGrpSpPr/>
          <p:nvPr/>
        </p:nvGrpSpPr>
        <p:grpSpPr>
          <a:xfrm>
            <a:off x="3347864" y="1196752"/>
            <a:ext cx="2376264" cy="2174974"/>
            <a:chOff x="1004" y="1283506"/>
            <a:chExt cx="1958950" cy="1958950"/>
          </a:xfrm>
          <a:scene3d>
            <a:camera prst="orthographicFront">
              <a:rot lat="0" lon="0" rev="0"/>
            </a:camera>
            <a:lightRig rig="contrasting" dir="t">
              <a:rot lat="0" lon="0" rev="1200000"/>
            </a:lightRig>
          </a:scene3d>
        </p:grpSpPr>
        <p:sp>
          <p:nvSpPr>
            <p:cNvPr id="29" name="28 Elipse"/>
            <p:cNvSpPr/>
            <p:nvPr/>
          </p:nvSpPr>
          <p:spPr>
            <a:xfrm>
              <a:off x="1004" y="1283506"/>
              <a:ext cx="1958950" cy="1958950"/>
            </a:xfrm>
            <a:prstGeom prst="ellipse">
              <a:avLst/>
            </a:prstGeom>
            <a:sp3d contourW="12700" prstMaterial="clear">
              <a:bevelT w="177800" h="254000"/>
              <a:bevelB w="1524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80000"/>
                <a:alpha val="5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shade val="80000"/>
                <a:alpha val="50000"/>
                <a:hueOff val="0"/>
                <a:satOff val="0"/>
                <a:lumOff val="0"/>
                <a:alphaOff val="0"/>
              </a:schemeClr>
            </a:effectRef>
            <a:fontRef idx="minor">
              <a:schemeClr val="tx1"/>
            </a:fontRef>
          </p:style>
        </p:sp>
        <p:sp>
          <p:nvSpPr>
            <p:cNvPr id="31" name="Elipse 4"/>
            <p:cNvSpPr/>
            <p:nvPr/>
          </p:nvSpPr>
          <p:spPr>
            <a:xfrm>
              <a:off x="179090" y="1413218"/>
              <a:ext cx="1657334" cy="1385188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  <p:txBody>
            <a:bodyPr lIns="107808" tIns="24130" rIns="107808" bIns="24130" spcCol="1270" anchor="ctr"/>
            <a:lstStyle/>
            <a:p>
              <a:pPr algn="ctr" defTabSz="84455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s-MX" sz="1900" b="1" dirty="0"/>
                <a:t>CAPACIDADES</a:t>
              </a:r>
            </a:p>
          </p:txBody>
        </p:sp>
      </p:grpSp>
      <p:grpSp>
        <p:nvGrpSpPr>
          <p:cNvPr id="3" name="31 Grupo"/>
          <p:cNvGrpSpPr/>
          <p:nvPr/>
        </p:nvGrpSpPr>
        <p:grpSpPr>
          <a:xfrm>
            <a:off x="2483768" y="2564904"/>
            <a:ext cx="2318990" cy="2304256"/>
            <a:chOff x="1004" y="1283506"/>
            <a:chExt cx="1958950" cy="1958950"/>
          </a:xfrm>
          <a:scene3d>
            <a:camera prst="orthographicFront">
              <a:rot lat="0" lon="0" rev="0"/>
            </a:camera>
            <a:lightRig rig="contrasting" dir="t">
              <a:rot lat="0" lon="0" rev="1200000"/>
            </a:lightRig>
          </a:scene3d>
        </p:grpSpPr>
        <p:sp>
          <p:nvSpPr>
            <p:cNvPr id="33" name="32 Elipse"/>
            <p:cNvSpPr/>
            <p:nvPr/>
          </p:nvSpPr>
          <p:spPr>
            <a:xfrm>
              <a:off x="1004" y="1283506"/>
              <a:ext cx="1958950" cy="1958950"/>
            </a:xfrm>
            <a:prstGeom prst="ellipse">
              <a:avLst/>
            </a:prstGeom>
            <a:sp3d contourW="12700" prstMaterial="clear">
              <a:bevelT w="177800" h="254000"/>
              <a:bevelB w="1524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80000"/>
                <a:alpha val="5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shade val="80000"/>
                <a:alpha val="50000"/>
                <a:hueOff val="0"/>
                <a:satOff val="0"/>
                <a:lumOff val="0"/>
                <a:alphaOff val="0"/>
              </a:schemeClr>
            </a:effectRef>
            <a:fontRef idx="minor">
              <a:schemeClr val="tx1"/>
            </a:fontRef>
          </p:style>
        </p:sp>
        <p:sp>
          <p:nvSpPr>
            <p:cNvPr id="34" name="Elipse 4"/>
            <p:cNvSpPr/>
            <p:nvPr/>
          </p:nvSpPr>
          <p:spPr>
            <a:xfrm>
              <a:off x="287886" y="1570387"/>
              <a:ext cx="1385186" cy="1385188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  <p:txBody>
            <a:bodyPr lIns="107808" tIns="24130" rIns="107808" bIns="24130" spcCol="1270" anchor="ctr"/>
            <a:lstStyle/>
            <a:p>
              <a:pPr algn="ctr" defTabSz="84455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s-MX" sz="1900" b="1" dirty="0" smtClean="0"/>
                <a:t>ACCIÓN</a:t>
              </a:r>
              <a:endParaRPr lang="es-MX" sz="1900" b="1" dirty="0"/>
            </a:p>
          </p:txBody>
        </p:sp>
      </p:grpSp>
      <p:grpSp>
        <p:nvGrpSpPr>
          <p:cNvPr id="4" name="34 Grupo"/>
          <p:cNvGrpSpPr/>
          <p:nvPr/>
        </p:nvGrpSpPr>
        <p:grpSpPr>
          <a:xfrm>
            <a:off x="4283968" y="2420888"/>
            <a:ext cx="2419052" cy="2419052"/>
            <a:chOff x="2411" y="1053455"/>
            <a:chExt cx="2419052" cy="2419052"/>
          </a:xfrm>
          <a:scene3d>
            <a:camera prst="orthographicFront">
              <a:rot lat="0" lon="0" rev="0"/>
            </a:camera>
            <a:lightRig rig="contrasting" dir="t">
              <a:rot lat="0" lon="0" rev="1200000"/>
            </a:lightRig>
          </a:scene3d>
        </p:grpSpPr>
        <p:sp>
          <p:nvSpPr>
            <p:cNvPr id="36" name="35 Elipse"/>
            <p:cNvSpPr/>
            <p:nvPr/>
          </p:nvSpPr>
          <p:spPr>
            <a:xfrm>
              <a:off x="2411" y="1053455"/>
              <a:ext cx="2419052" cy="2419052"/>
            </a:xfrm>
            <a:prstGeom prst="ellipse">
              <a:avLst/>
            </a:prstGeom>
            <a:sp3d contourW="12700" prstMaterial="clear">
              <a:bevelT w="177800" h="254000"/>
              <a:bevelB w="1524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80000"/>
                <a:alpha val="5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shade val="80000"/>
                <a:alpha val="50000"/>
                <a:hueOff val="0"/>
                <a:satOff val="0"/>
                <a:lumOff val="0"/>
                <a:alphaOff val="0"/>
              </a:schemeClr>
            </a:effectRef>
            <a:fontRef idx="minor">
              <a:schemeClr val="tx1"/>
            </a:fontRef>
          </p:style>
        </p:sp>
        <p:sp>
          <p:nvSpPr>
            <p:cNvPr id="37" name="Elipse 4"/>
            <p:cNvSpPr/>
            <p:nvPr/>
          </p:nvSpPr>
          <p:spPr>
            <a:xfrm>
              <a:off x="506467" y="1557511"/>
              <a:ext cx="1710528" cy="1710528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  <p:txBody>
            <a:bodyPr lIns="133129" tIns="29210" rIns="133129" bIns="29210" spcCol="1270" anchor="ctr"/>
            <a:lstStyle/>
            <a:p>
              <a:pPr algn="ctr" defTabSz="102235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s-ES_tradnl" b="1" dirty="0"/>
                <a:t>COMPROMISO</a:t>
              </a:r>
              <a:endParaRPr lang="es-MX" b="1" dirty="0"/>
            </a:p>
          </p:txBody>
        </p:sp>
      </p:grpSp>
      <p:sp>
        <p:nvSpPr>
          <p:cNvPr id="46" name="45 CuadroTexto"/>
          <p:cNvSpPr txBox="1">
            <a:spLocks noChangeArrowheads="1"/>
          </p:cNvSpPr>
          <p:nvPr/>
        </p:nvSpPr>
        <p:spPr bwMode="auto">
          <a:xfrm>
            <a:off x="6948488" y="1412875"/>
            <a:ext cx="17272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es-MX" sz="2400" b="1">
                <a:solidFill>
                  <a:srgbClr val="FF0000"/>
                </a:solidFill>
              </a:rPr>
              <a:t>Esperando el momento</a:t>
            </a:r>
          </a:p>
        </p:txBody>
      </p:sp>
      <p:sp>
        <p:nvSpPr>
          <p:cNvPr id="60" name="59 CuadroTexto"/>
          <p:cNvSpPr txBox="1">
            <a:spLocks noChangeArrowheads="1"/>
          </p:cNvSpPr>
          <p:nvPr/>
        </p:nvSpPr>
        <p:spPr bwMode="auto">
          <a:xfrm>
            <a:off x="755650" y="1844675"/>
            <a:ext cx="17272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es-MX" sz="2400" b="1">
                <a:solidFill>
                  <a:srgbClr val="FF0000"/>
                </a:solidFill>
              </a:rPr>
              <a:t>Motivación </a:t>
            </a:r>
          </a:p>
        </p:txBody>
      </p:sp>
      <p:sp>
        <p:nvSpPr>
          <p:cNvPr id="64" name="63 CuadroTexto"/>
          <p:cNvSpPr txBox="1">
            <a:spLocks noChangeArrowheads="1"/>
          </p:cNvSpPr>
          <p:nvPr/>
        </p:nvSpPr>
        <p:spPr bwMode="auto">
          <a:xfrm>
            <a:off x="3635375" y="5300663"/>
            <a:ext cx="1727200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es-MX" sz="2400" b="1" dirty="0">
                <a:solidFill>
                  <a:srgbClr val="FF0000"/>
                </a:solidFill>
              </a:rPr>
              <a:t>Buenas Intenciones</a:t>
            </a:r>
          </a:p>
        </p:txBody>
      </p:sp>
      <p:cxnSp>
        <p:nvCxnSpPr>
          <p:cNvPr id="66" name="65 Conector recto de flecha"/>
          <p:cNvCxnSpPr/>
          <p:nvPr/>
        </p:nvCxnSpPr>
        <p:spPr>
          <a:xfrm>
            <a:off x="4500563" y="3213100"/>
            <a:ext cx="1366837" cy="259238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68" name="67 Conector recto de flecha"/>
          <p:cNvCxnSpPr>
            <a:endCxn id="64" idx="0"/>
          </p:cNvCxnSpPr>
          <p:nvPr/>
        </p:nvCxnSpPr>
        <p:spPr>
          <a:xfrm flipH="1">
            <a:off x="4498975" y="3716338"/>
            <a:ext cx="1588" cy="1584325"/>
          </a:xfrm>
          <a:prstGeom prst="straightConnector1">
            <a:avLst/>
          </a:prstGeom>
          <a:ln>
            <a:solidFill>
              <a:schemeClr val="tx2">
                <a:lumMod val="60000"/>
                <a:lumOff val="40000"/>
              </a:schemeClr>
            </a:solidFill>
            <a:tailEnd type="arrow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70" name="1 Título"/>
          <p:cNvSpPr txBox="1">
            <a:spLocks/>
          </p:cNvSpPr>
          <p:nvPr/>
        </p:nvSpPr>
        <p:spPr bwMode="auto">
          <a:xfrm>
            <a:off x="323850" y="6080125"/>
            <a:ext cx="8229600" cy="77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normAutofit fontScale="97500"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s-MX" dirty="0">
                <a:latin typeface="Berlin Sans FB Demi" pitchFamily="34" charset="0"/>
                <a:ea typeface="+mj-ea"/>
                <a:cs typeface="+mj-cs"/>
              </a:rPr>
              <a:t>Talento= Capacidades + Compromiso + Acción </a:t>
            </a:r>
          </a:p>
        </p:txBody>
      </p:sp>
      <p:cxnSp>
        <p:nvCxnSpPr>
          <p:cNvPr id="72" name="71 Conector recto de flecha"/>
          <p:cNvCxnSpPr/>
          <p:nvPr/>
        </p:nvCxnSpPr>
        <p:spPr>
          <a:xfrm flipH="1" flipV="1">
            <a:off x="2339975" y="2133600"/>
            <a:ext cx="1511300" cy="6477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3" name="72 Conector recto de flecha"/>
          <p:cNvCxnSpPr/>
          <p:nvPr/>
        </p:nvCxnSpPr>
        <p:spPr>
          <a:xfrm flipV="1">
            <a:off x="5219700" y="1844675"/>
            <a:ext cx="1873250" cy="936625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209" name="75 CuadroTexto"/>
          <p:cNvSpPr txBox="1">
            <a:spLocks noChangeArrowheads="1"/>
          </p:cNvSpPr>
          <p:nvPr/>
        </p:nvSpPr>
        <p:spPr bwMode="auto">
          <a:xfrm>
            <a:off x="2195513" y="765175"/>
            <a:ext cx="5400675" cy="738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r>
              <a:rPr lang="es-EC" sz="2400" b="1"/>
              <a:t>Componentes del talento humano</a:t>
            </a:r>
            <a:endParaRPr lang="es-EC" sz="2400"/>
          </a:p>
          <a:p>
            <a:pPr eaLnBrk="1" hangingPunct="1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9261985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/>
      <p:bldP spid="46" grpId="0"/>
      <p:bldP spid="60" grpId="0"/>
      <p:bldP spid="64" grpId="0"/>
      <p:bldP spid="70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6 Conector recto"/>
          <p:cNvCxnSpPr/>
          <p:nvPr/>
        </p:nvCxnSpPr>
        <p:spPr>
          <a:xfrm>
            <a:off x="250825" y="765175"/>
            <a:ext cx="8696325" cy="0"/>
          </a:xfrm>
          <a:prstGeom prst="line">
            <a:avLst/>
          </a:prstGeom>
          <a:ln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9219" name="4 Imagen" descr="ARMA A.E.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20025" y="-26988"/>
            <a:ext cx="1000125" cy="10255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0" name="Rectangle 3"/>
          <p:cNvSpPr>
            <a:spLocks noChangeArrowheads="1"/>
          </p:cNvSpPr>
          <p:nvPr/>
        </p:nvSpPr>
        <p:spPr bwMode="auto">
          <a:xfrm>
            <a:off x="347663" y="26479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es-EC"/>
          </a:p>
        </p:txBody>
      </p:sp>
      <p:sp>
        <p:nvSpPr>
          <p:cNvPr id="27" name="1 Título"/>
          <p:cNvSpPr txBox="1">
            <a:spLocks/>
          </p:cNvSpPr>
          <p:nvPr/>
        </p:nvSpPr>
        <p:spPr bwMode="auto">
          <a:xfrm>
            <a:off x="0" y="0"/>
            <a:ext cx="8229600" cy="77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normAutofit fontScale="90000" lnSpcReduction="10000"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s-ES_tradnl" sz="2800" dirty="0">
                <a:effectLst>
                  <a:outerShdw blurRad="50800" dist="38100" dir="10800000" algn="r" rotWithShape="0">
                    <a:prstClr val="black">
                      <a:alpha val="40000"/>
                    </a:prstClr>
                  </a:outerShdw>
                </a:effectLst>
                <a:latin typeface="Berlin Sans FB Demi" pitchFamily="34" charset="0"/>
              </a:rPr>
              <a:t>Denominación del modelo de gestión </a:t>
            </a:r>
            <a:br>
              <a:rPr lang="es-ES_tradnl" sz="2800" dirty="0">
                <a:effectLst>
                  <a:outerShdw blurRad="50800" dist="38100" dir="10800000" algn="r" rotWithShape="0">
                    <a:prstClr val="black">
                      <a:alpha val="40000"/>
                    </a:prstClr>
                  </a:outerShdw>
                </a:effectLst>
                <a:latin typeface="Berlin Sans FB Demi" pitchFamily="34" charset="0"/>
              </a:rPr>
            </a:br>
            <a:r>
              <a:rPr lang="es-ES_tradnl" sz="2800" dirty="0">
                <a:effectLst>
                  <a:outerShdw blurRad="50800" dist="38100" dir="10800000" algn="r" rotWithShape="0">
                    <a:prstClr val="black">
                      <a:alpha val="40000"/>
                    </a:prstClr>
                  </a:outerShdw>
                </a:effectLst>
                <a:latin typeface="Berlin Sans FB Demi" pitchFamily="34" charset="0"/>
              </a:rPr>
              <a:t>del Talento Humano</a:t>
            </a:r>
            <a:endParaRPr lang="es-MX" sz="2800" dirty="0">
              <a:effectLst>
                <a:outerShdw blurRad="50800" dist="38100" dir="10800000" algn="r" rotWithShape="0">
                  <a:prstClr val="black">
                    <a:alpha val="40000"/>
                  </a:prstClr>
                </a:outerShdw>
              </a:effectLst>
              <a:latin typeface="Berlin Sans FB Demi" pitchFamily="34" charset="0"/>
              <a:ea typeface="+mj-ea"/>
              <a:cs typeface="+mj-cs"/>
            </a:endParaRPr>
          </a:p>
        </p:txBody>
      </p:sp>
      <p:graphicFrame>
        <p:nvGraphicFramePr>
          <p:cNvPr id="28" name="27 Diagrama"/>
          <p:cNvGraphicFramePr/>
          <p:nvPr/>
        </p:nvGraphicFramePr>
        <p:xfrm>
          <a:off x="522266" y="1628800"/>
          <a:ext cx="8621734" cy="444969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cxnSp>
        <p:nvCxnSpPr>
          <p:cNvPr id="30" name="29 Conector recto"/>
          <p:cNvCxnSpPr/>
          <p:nvPr/>
        </p:nvCxnSpPr>
        <p:spPr>
          <a:xfrm>
            <a:off x="5651500" y="2205038"/>
            <a:ext cx="1873250" cy="2232025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2" name="31 Conector recto"/>
          <p:cNvCxnSpPr/>
          <p:nvPr/>
        </p:nvCxnSpPr>
        <p:spPr>
          <a:xfrm flipH="1">
            <a:off x="2555875" y="5516563"/>
            <a:ext cx="4032250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5" name="34 Conector recto"/>
          <p:cNvCxnSpPr/>
          <p:nvPr/>
        </p:nvCxnSpPr>
        <p:spPr>
          <a:xfrm flipH="1">
            <a:off x="1835150" y="2205038"/>
            <a:ext cx="1944688" cy="2303462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9226" name="Rectangle 5"/>
          <p:cNvSpPr>
            <a:spLocks noChangeArrowheads="1"/>
          </p:cNvSpPr>
          <p:nvPr/>
        </p:nvSpPr>
        <p:spPr bwMode="auto">
          <a:xfrm>
            <a:off x="2543175" y="1009650"/>
            <a:ext cx="40576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tabLst>
                <a:tab pos="5581650" algn="l"/>
              </a:tabLst>
            </a:pPr>
            <a:r>
              <a:rPr lang="es-EC" sz="2000" b="1">
                <a:latin typeface="Arial" charset="0"/>
              </a:rPr>
              <a:t>Elementos de las competencias</a:t>
            </a:r>
            <a:endParaRPr lang="es-EC" sz="2000" b="1"/>
          </a:p>
        </p:txBody>
      </p:sp>
    </p:spTree>
    <p:extLst>
      <p:ext uri="{BB962C8B-B14F-4D97-AF65-F5344CB8AC3E}">
        <p14:creationId xmlns:p14="http://schemas.microsoft.com/office/powerpoint/2010/main" val="21822624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28" grpId="0">
        <p:bldAsOne/>
      </p:bldGraphic>
    </p:bldLst>
  </p:timing>
</p:sld>
</file>

<file path=ppt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254</TotalTime>
  <Words>2273</Words>
  <Application>Microsoft Office PowerPoint</Application>
  <PresentationFormat>Presentación en pantalla (4:3)</PresentationFormat>
  <Paragraphs>565</Paragraphs>
  <Slides>50</Slides>
  <Notes>11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Vínculos</vt:lpstr>
      </vt:variant>
      <vt:variant>
        <vt:i4>1</vt:i4>
      </vt:variant>
      <vt:variant>
        <vt:lpstr>Títulos de diapositiva</vt:lpstr>
      </vt:variant>
      <vt:variant>
        <vt:i4>50</vt:i4>
      </vt:variant>
    </vt:vector>
  </HeadingPairs>
  <TitlesOfParts>
    <vt:vector size="52" baseType="lpstr">
      <vt:lpstr>Tema de Office</vt:lpstr>
      <vt:lpstr>C:\Users\Familia Altamirano\Desktop\Proyecto II\6.1 modelo talento humano.vsd\Drawing\~Página-1\Rectángulo.25</vt:lpstr>
      <vt:lpstr>Presentación de PowerPoint</vt:lpstr>
      <vt:lpstr>SUMARIO</vt:lpstr>
      <vt:lpstr>Denominación del modelo de gestión  del Talento Humano</vt:lpstr>
      <vt:lpstr>Denominación del modelo de gestión  del Talento Humano</vt:lpstr>
      <vt:lpstr>Denominación del modelo de gestión  del Talento Humano</vt:lpstr>
      <vt:lpstr>Denominación del modelo de gestión  del Talento Humano</vt:lpstr>
      <vt:lpstr>Denominación del modelo de gestión  del Talento Humano</vt:lpstr>
      <vt:lpstr>Denominación del modelo de gestión  del Talento Humano</vt:lpstr>
      <vt:lpstr>Presentación de PowerPoint</vt:lpstr>
      <vt:lpstr>ASPECTOS GENERALES A CONSIDERAR PARA LA IMPLANTACIÓN DE UN SISTEMA DE GESTIÓN POR COMPETENCIAS.</vt:lpstr>
      <vt:lpstr>ASPECTOS GENERALES A CONSIDERAR PARA LA IMPLANTACIÓN DE UN SISTEMA DE GESTIÓN POR COMPETENCIAS.</vt:lpstr>
      <vt:lpstr>ASPECTOS GENERALES A CONSIDERAR PARA LA IMPLANTACIÓN DE UN SISTEMA DE GESTIÓN POR COMPETENCIAS.</vt:lpstr>
      <vt:lpstr>ASPECTOS GENERALES A CONSIDERAR PARA LA IMPLANTACIÓN DE UN SISTEMA DE GESTIÓN POR COMPETENCIAS.</vt:lpstr>
      <vt:lpstr>Presentación de PowerPoint</vt:lpstr>
      <vt:lpstr>Esquema del modelo de gestión  del Talento Humano</vt:lpstr>
      <vt:lpstr>Etapa 1 : Análisis Situacional</vt:lpstr>
      <vt:lpstr>Etapa 1 : Análisis Situacional</vt:lpstr>
      <vt:lpstr>Etapa 2 : Planeación del modelo</vt:lpstr>
      <vt:lpstr>Etapa 3 : Organización</vt:lpstr>
      <vt:lpstr>Etapa 3 : Organización</vt:lpstr>
      <vt:lpstr>Etapa 3 : Organización</vt:lpstr>
      <vt:lpstr>Etapa 3 : Organización</vt:lpstr>
      <vt:lpstr>Etapa 4 : Aplicación del modelo</vt:lpstr>
      <vt:lpstr>Etapa 4 : Aplicación del modelo</vt:lpstr>
      <vt:lpstr>Etapa 4 : Aplicación del modelo</vt:lpstr>
      <vt:lpstr>Etapa 4 : Aplicación del modelo</vt:lpstr>
      <vt:lpstr>Etapa 4 : Aplicación del modelo</vt:lpstr>
      <vt:lpstr>Etapa 4 : Aplicación del modelo</vt:lpstr>
      <vt:lpstr>Etapa 4 : Aplicación del modelo</vt:lpstr>
      <vt:lpstr>Etapa 4 : Aplicación del modelo</vt:lpstr>
      <vt:lpstr>Etapa 4 : Aplicación del modelo</vt:lpstr>
      <vt:lpstr>Etapa 4 : Aplicación del modelo</vt:lpstr>
      <vt:lpstr>Etapa 4 : Aplicación del modelo</vt:lpstr>
      <vt:lpstr>Etapa 4 : Aplicación del modelo</vt:lpstr>
      <vt:lpstr>Etapa 4 : Aplicación del modelo</vt:lpstr>
      <vt:lpstr>Etapa 4 : Aplicación del modelo</vt:lpstr>
      <vt:lpstr>Etapa 4 : Aplicación del modelo</vt:lpstr>
      <vt:lpstr>Etapa 4 : Aplicación del modelo</vt:lpstr>
      <vt:lpstr>Etapa 5 : Control y seguimiento.</vt:lpstr>
      <vt:lpstr>Etapa 5 : Control y seguimiento.</vt:lpstr>
      <vt:lpstr>Etapa 5 : Control y seguimiento.</vt:lpstr>
      <vt:lpstr>Etapa 5 : Control y seguimiento.</vt:lpstr>
      <vt:lpstr>Etapa 5 : Control y seguimiento.</vt:lpstr>
      <vt:lpstr>Etapa 5 : Control y seguimiento.</vt:lpstr>
      <vt:lpstr>Etapa 5 : Control y seguimiento.</vt:lpstr>
      <vt:lpstr>Etapa 5 : Control y seguimiento.</vt:lpstr>
      <vt:lpstr>Presentación de PowerPoint</vt:lpstr>
      <vt:lpstr>Presentación de PowerPoint</vt:lpstr>
      <vt:lpstr>Presentación de PowerPoint</vt:lpstr>
      <vt:lpstr>Presentación de PowerPoint</vt:lpstr>
    </vt:vector>
  </TitlesOfParts>
  <Company>Windows u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ción de PowerPoint</dc:title>
  <dc:creator>Ing Edison Altamirano A; Ing Oswaldo Bernal</dc:creator>
  <cp:lastModifiedBy>Familia Altamirano</cp:lastModifiedBy>
  <cp:revision>226</cp:revision>
  <dcterms:created xsi:type="dcterms:W3CDTF">2012-06-01T03:20:24Z</dcterms:created>
  <dcterms:modified xsi:type="dcterms:W3CDTF">2013-03-22T20:55:18Z</dcterms:modified>
</cp:coreProperties>
</file>